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193E" w:rsidRPr="001A1DAA" w:rsidRDefault="00A8193E" w:rsidP="000F0A02">
      <w:pPr>
        <w:spacing w:line="360" w:lineRule="auto"/>
        <w:ind w:right="26"/>
        <w:jc w:val="left"/>
        <w:rPr>
          <w:rFonts w:ascii="宋体" w:hAnsi="宋体"/>
          <w:szCs w:val="21"/>
        </w:rPr>
      </w:pPr>
      <w:bookmarkStart w:id="0" w:name="_Toc113075330"/>
      <w:bookmarkStart w:id="1" w:name="_Toc113076037"/>
      <w:bookmarkStart w:id="2" w:name="_Toc114190671"/>
      <w:r w:rsidRPr="009B334B">
        <w:rPr>
          <w:rFonts w:ascii="宋体" w:hAnsi="宋体" w:hint="eastAsia"/>
          <w:szCs w:val="21"/>
          <w:highlight w:val="yellow"/>
        </w:rPr>
        <w:t>学科代码</w:t>
      </w:r>
      <w:r w:rsidR="000F0A02" w:rsidRPr="009B334B">
        <w:rPr>
          <w:rFonts w:ascii="宋体" w:hAnsi="宋体" w:hint="eastAsia"/>
          <w:szCs w:val="21"/>
          <w:highlight w:val="yellow"/>
        </w:rPr>
        <w:t>：520-2010</w:t>
      </w:r>
    </w:p>
    <w:p w:rsidR="006F4CE3" w:rsidRDefault="00847F67" w:rsidP="001016A8">
      <w:pPr>
        <w:spacing w:line="360" w:lineRule="auto"/>
        <w:ind w:right="26"/>
        <w:jc w:val="center"/>
        <w:rPr>
          <w:rFonts w:ascii="宋体" w:hAnsi="宋体"/>
          <w:sz w:val="24"/>
        </w:rPr>
      </w:pPr>
      <w:r w:rsidRPr="00847F67">
        <w:rPr>
          <w:rFonts w:ascii="宋体" w:hAnsi="宋体" w:hint="eastAsia"/>
          <w:b/>
          <w:sz w:val="44"/>
          <w:szCs w:val="44"/>
        </w:rPr>
        <w:t>基于RNN图像识别的AGV视觉导航跟随系统</w:t>
      </w:r>
    </w:p>
    <w:p w:rsidR="00847F67" w:rsidRPr="00847F67" w:rsidRDefault="006F4CE3" w:rsidP="00FF2957">
      <w:pPr>
        <w:spacing w:line="360" w:lineRule="auto"/>
        <w:ind w:firstLine="420"/>
        <w:rPr>
          <w:sz w:val="18"/>
          <w:szCs w:val="18"/>
        </w:rPr>
      </w:pPr>
      <w:r w:rsidRPr="00B32AE3">
        <w:rPr>
          <w:rFonts w:hint="eastAsia"/>
          <w:b/>
          <w:sz w:val="18"/>
          <w:szCs w:val="18"/>
        </w:rPr>
        <w:t>摘要：</w:t>
      </w:r>
      <w:r w:rsidR="00847F67">
        <w:rPr>
          <w:rFonts w:hint="eastAsia"/>
          <w:sz w:val="18"/>
          <w:szCs w:val="18"/>
        </w:rPr>
        <w:t>经过</w:t>
      </w:r>
      <w:r w:rsidR="0071080D" w:rsidRPr="0071080D">
        <w:rPr>
          <w:rFonts w:hint="eastAsia"/>
          <w:sz w:val="18"/>
          <w:szCs w:val="18"/>
        </w:rPr>
        <w:t>近年来，</w:t>
      </w:r>
      <w:r w:rsidR="0071080D" w:rsidRPr="0071080D">
        <w:rPr>
          <w:rFonts w:hint="eastAsia"/>
          <w:sz w:val="18"/>
          <w:szCs w:val="18"/>
        </w:rPr>
        <w:t>AGV</w:t>
      </w:r>
      <w:r w:rsidR="0071080D" w:rsidRPr="0071080D">
        <w:rPr>
          <w:rFonts w:hint="eastAsia"/>
          <w:sz w:val="18"/>
          <w:szCs w:val="18"/>
        </w:rPr>
        <w:t>技术得到快速发展，</w:t>
      </w:r>
      <w:r w:rsidR="009B334B">
        <w:rPr>
          <w:rFonts w:hint="eastAsia"/>
          <w:sz w:val="18"/>
          <w:szCs w:val="18"/>
        </w:rPr>
        <w:t>针对</w:t>
      </w:r>
      <w:r w:rsidR="0071080D" w:rsidRPr="0071080D">
        <w:rPr>
          <w:rFonts w:hint="eastAsia"/>
          <w:sz w:val="18"/>
          <w:szCs w:val="18"/>
        </w:rPr>
        <w:t>目前</w:t>
      </w:r>
      <w:r w:rsidR="000172C8">
        <w:rPr>
          <w:rFonts w:hint="eastAsia"/>
          <w:sz w:val="18"/>
          <w:szCs w:val="18"/>
        </w:rPr>
        <w:t>传统</w:t>
      </w:r>
      <w:r w:rsidR="0071080D" w:rsidRPr="0071080D">
        <w:rPr>
          <w:rFonts w:hint="eastAsia"/>
          <w:sz w:val="18"/>
          <w:szCs w:val="18"/>
        </w:rPr>
        <w:t>AGV</w:t>
      </w:r>
      <w:r w:rsidR="009B334B">
        <w:rPr>
          <w:rFonts w:hint="eastAsia"/>
          <w:sz w:val="18"/>
          <w:szCs w:val="18"/>
        </w:rPr>
        <w:t>在目标跟踪</w:t>
      </w:r>
      <w:r w:rsidR="00E527CA">
        <w:rPr>
          <w:rFonts w:hint="eastAsia"/>
          <w:sz w:val="18"/>
          <w:szCs w:val="18"/>
        </w:rPr>
        <w:t>、</w:t>
      </w:r>
      <w:r w:rsidR="0071080D" w:rsidRPr="0071080D">
        <w:rPr>
          <w:rFonts w:hint="eastAsia"/>
          <w:sz w:val="18"/>
          <w:szCs w:val="18"/>
        </w:rPr>
        <w:t>路径设置</w:t>
      </w:r>
      <w:r w:rsidR="000172C8">
        <w:rPr>
          <w:rFonts w:hint="eastAsia"/>
          <w:sz w:val="18"/>
          <w:szCs w:val="18"/>
        </w:rPr>
        <w:t>上</w:t>
      </w:r>
      <w:r w:rsidR="0071080D" w:rsidRPr="0071080D">
        <w:rPr>
          <w:rFonts w:hint="eastAsia"/>
          <w:sz w:val="18"/>
          <w:szCs w:val="18"/>
        </w:rPr>
        <w:t>具有繁琐、成本高、维护改造不便、智能化程度低等缺陷。</w:t>
      </w:r>
      <w:r w:rsidR="0071080D" w:rsidRPr="0071080D">
        <w:rPr>
          <w:rFonts w:hint="eastAsia"/>
          <w:sz w:val="18"/>
          <w:szCs w:val="18"/>
        </w:rPr>
        <w:t xml:space="preserve"> </w:t>
      </w:r>
      <w:r w:rsidR="00FF2957">
        <w:rPr>
          <w:rFonts w:hint="eastAsia"/>
          <w:sz w:val="18"/>
          <w:szCs w:val="18"/>
        </w:rPr>
        <w:t>通过</w:t>
      </w:r>
      <w:r w:rsidR="0071080D" w:rsidRPr="0071080D">
        <w:rPr>
          <w:rFonts w:hint="eastAsia"/>
          <w:sz w:val="18"/>
          <w:szCs w:val="18"/>
        </w:rPr>
        <w:t>结合循环神经网络</w:t>
      </w:r>
      <w:r w:rsidR="00FF2957">
        <w:rPr>
          <w:rFonts w:hint="eastAsia"/>
          <w:sz w:val="18"/>
          <w:szCs w:val="18"/>
        </w:rPr>
        <w:t>算法</w:t>
      </w:r>
      <w:r w:rsidR="0071080D" w:rsidRPr="0071080D">
        <w:rPr>
          <w:rFonts w:hint="eastAsia"/>
          <w:sz w:val="18"/>
          <w:szCs w:val="18"/>
        </w:rPr>
        <w:t>与图像识别</w:t>
      </w:r>
      <w:r w:rsidR="00FF2957">
        <w:rPr>
          <w:rFonts w:hint="eastAsia"/>
          <w:sz w:val="18"/>
          <w:szCs w:val="18"/>
        </w:rPr>
        <w:t>技术</w:t>
      </w:r>
      <w:r w:rsidR="0071080D" w:rsidRPr="0071080D">
        <w:rPr>
          <w:rFonts w:hint="eastAsia"/>
          <w:sz w:val="18"/>
          <w:szCs w:val="18"/>
        </w:rPr>
        <w:t>，</w:t>
      </w:r>
      <w:r w:rsidR="0071080D">
        <w:rPr>
          <w:rFonts w:hint="eastAsia"/>
          <w:sz w:val="18"/>
          <w:szCs w:val="18"/>
        </w:rPr>
        <w:t>设计</w:t>
      </w:r>
      <w:r w:rsidR="0071080D" w:rsidRPr="0071080D">
        <w:rPr>
          <w:rFonts w:hint="eastAsia"/>
          <w:sz w:val="18"/>
          <w:szCs w:val="18"/>
        </w:rPr>
        <w:t>了基于</w:t>
      </w:r>
      <w:r w:rsidR="0071080D" w:rsidRPr="0071080D">
        <w:rPr>
          <w:rFonts w:hint="eastAsia"/>
          <w:sz w:val="18"/>
          <w:szCs w:val="18"/>
        </w:rPr>
        <w:t>RNN</w:t>
      </w:r>
      <w:r w:rsidR="0071080D" w:rsidRPr="0071080D">
        <w:rPr>
          <w:rFonts w:hint="eastAsia"/>
          <w:sz w:val="18"/>
          <w:szCs w:val="18"/>
        </w:rPr>
        <w:t>图像识别的</w:t>
      </w:r>
      <w:r w:rsidR="0071080D" w:rsidRPr="0071080D">
        <w:rPr>
          <w:rFonts w:hint="eastAsia"/>
          <w:sz w:val="18"/>
          <w:szCs w:val="18"/>
        </w:rPr>
        <w:t>AGV</w:t>
      </w:r>
      <w:r w:rsidR="0071080D" w:rsidRPr="0071080D">
        <w:rPr>
          <w:rFonts w:hint="eastAsia"/>
          <w:sz w:val="18"/>
          <w:szCs w:val="18"/>
        </w:rPr>
        <w:t>视觉导航跟随系统。</w:t>
      </w:r>
      <w:r w:rsidR="00FF2957">
        <w:rPr>
          <w:rFonts w:hint="eastAsia"/>
          <w:sz w:val="18"/>
          <w:szCs w:val="18"/>
        </w:rPr>
        <w:t>此</w:t>
      </w:r>
      <w:r w:rsidR="0071080D" w:rsidRPr="0071080D">
        <w:rPr>
          <w:rFonts w:hint="eastAsia"/>
          <w:sz w:val="18"/>
          <w:szCs w:val="18"/>
        </w:rPr>
        <w:t>跟随系统具有路径可调节、智能化程度高</w:t>
      </w:r>
      <w:r w:rsidR="000172C8">
        <w:rPr>
          <w:rFonts w:hint="eastAsia"/>
          <w:sz w:val="18"/>
          <w:szCs w:val="18"/>
        </w:rPr>
        <w:t>、柔性更好</w:t>
      </w:r>
      <w:r w:rsidR="0071080D" w:rsidRPr="0071080D">
        <w:rPr>
          <w:rFonts w:hint="eastAsia"/>
          <w:sz w:val="18"/>
          <w:szCs w:val="18"/>
        </w:rPr>
        <w:t>等诸多优点</w:t>
      </w:r>
      <w:r w:rsidR="000172C8">
        <w:rPr>
          <w:rFonts w:hint="eastAsia"/>
          <w:sz w:val="18"/>
          <w:szCs w:val="18"/>
        </w:rPr>
        <w:t>。</w:t>
      </w:r>
      <w:r w:rsidR="000172C8">
        <w:rPr>
          <w:rFonts w:hint="eastAsia"/>
          <w:sz w:val="18"/>
          <w:szCs w:val="18"/>
        </w:rPr>
        <w:t>AGV</w:t>
      </w:r>
      <w:r w:rsidR="000172C8">
        <w:rPr>
          <w:rFonts w:hint="eastAsia"/>
          <w:sz w:val="18"/>
          <w:szCs w:val="18"/>
        </w:rPr>
        <w:t>路径</w:t>
      </w:r>
      <w:r w:rsidR="00FF2957">
        <w:rPr>
          <w:rFonts w:hint="eastAsia"/>
          <w:sz w:val="18"/>
          <w:szCs w:val="18"/>
        </w:rPr>
        <w:t>跟</w:t>
      </w:r>
      <w:r w:rsidR="000172C8">
        <w:rPr>
          <w:rFonts w:hint="eastAsia"/>
          <w:sz w:val="18"/>
          <w:szCs w:val="18"/>
        </w:rPr>
        <w:t>踪试验表明，</w:t>
      </w:r>
      <w:r w:rsidR="00FF2957">
        <w:rPr>
          <w:rFonts w:hint="eastAsia"/>
          <w:sz w:val="18"/>
          <w:szCs w:val="18"/>
        </w:rPr>
        <w:t>本系统具有</w:t>
      </w:r>
      <w:r w:rsidR="00FF2957" w:rsidRPr="00FF2957">
        <w:rPr>
          <w:rFonts w:hint="eastAsia"/>
          <w:sz w:val="18"/>
          <w:szCs w:val="18"/>
        </w:rPr>
        <w:t>较为准确和可靠</w:t>
      </w:r>
      <w:r w:rsidR="00FF2957">
        <w:rPr>
          <w:rFonts w:hint="eastAsia"/>
          <w:sz w:val="18"/>
          <w:szCs w:val="18"/>
        </w:rPr>
        <w:t>的</w:t>
      </w:r>
      <w:r w:rsidR="00FF2957" w:rsidRPr="00FF2957">
        <w:rPr>
          <w:rFonts w:hint="eastAsia"/>
          <w:sz w:val="18"/>
          <w:szCs w:val="18"/>
        </w:rPr>
        <w:t>路径识</w:t>
      </w:r>
      <w:r w:rsidR="00FF2957">
        <w:rPr>
          <w:rFonts w:hint="eastAsia"/>
          <w:sz w:val="18"/>
          <w:szCs w:val="18"/>
        </w:rPr>
        <w:t>别以及跟踪</w:t>
      </w:r>
      <w:r w:rsidR="00FF2957" w:rsidRPr="00FF2957">
        <w:rPr>
          <w:rFonts w:hint="eastAsia"/>
          <w:sz w:val="18"/>
          <w:szCs w:val="18"/>
        </w:rPr>
        <w:t>效果。</w:t>
      </w:r>
    </w:p>
    <w:p w:rsidR="006F4CE3" w:rsidRPr="00B32AE3" w:rsidRDefault="006F4CE3" w:rsidP="00133E12">
      <w:pPr>
        <w:autoSpaceDE w:val="0"/>
        <w:autoSpaceDN w:val="0"/>
        <w:adjustRightInd w:val="0"/>
        <w:spacing w:afterLines="50" w:after="156" w:line="360" w:lineRule="auto"/>
        <w:ind w:firstLine="420"/>
        <w:jc w:val="left"/>
        <w:rPr>
          <w:sz w:val="18"/>
          <w:szCs w:val="18"/>
        </w:rPr>
      </w:pPr>
      <w:r w:rsidRPr="00B32AE3">
        <w:rPr>
          <w:rFonts w:hint="eastAsia"/>
          <w:b/>
          <w:sz w:val="18"/>
          <w:szCs w:val="18"/>
        </w:rPr>
        <w:t>关键词：</w:t>
      </w:r>
      <w:r w:rsidR="00133E12">
        <w:rPr>
          <w:rFonts w:hint="eastAsia"/>
          <w:sz w:val="18"/>
          <w:szCs w:val="18"/>
        </w:rPr>
        <w:t>A</w:t>
      </w:r>
      <w:r w:rsidR="00133E12">
        <w:rPr>
          <w:sz w:val="18"/>
          <w:szCs w:val="18"/>
        </w:rPr>
        <w:t>GV</w:t>
      </w:r>
      <w:r w:rsidR="00F43D32" w:rsidRPr="00F43D32">
        <w:rPr>
          <w:rFonts w:hint="eastAsia"/>
          <w:sz w:val="18"/>
          <w:szCs w:val="18"/>
        </w:rPr>
        <w:t>；</w:t>
      </w:r>
      <w:r w:rsidR="00133E12">
        <w:rPr>
          <w:rFonts w:hint="eastAsia"/>
          <w:sz w:val="18"/>
          <w:szCs w:val="18"/>
        </w:rPr>
        <w:t>视觉引导；神经网络</w:t>
      </w:r>
      <w:r w:rsidR="00C5149F" w:rsidRPr="00B32AE3">
        <w:rPr>
          <w:rFonts w:hint="eastAsia"/>
          <w:sz w:val="18"/>
          <w:szCs w:val="18"/>
        </w:rPr>
        <w:t>；</w:t>
      </w:r>
      <w:r w:rsidR="00133E12">
        <w:rPr>
          <w:rFonts w:hint="eastAsia"/>
          <w:sz w:val="18"/>
          <w:szCs w:val="18"/>
        </w:rPr>
        <w:t>目标识别</w:t>
      </w:r>
      <w:r w:rsidR="0048588A">
        <w:rPr>
          <w:rFonts w:hint="eastAsia"/>
          <w:sz w:val="18"/>
          <w:szCs w:val="18"/>
        </w:rPr>
        <w:t>；</w:t>
      </w:r>
      <w:r w:rsidR="00F43D32" w:rsidRPr="00B32AE3">
        <w:rPr>
          <w:rFonts w:hint="eastAsia"/>
          <w:sz w:val="18"/>
          <w:szCs w:val="18"/>
        </w:rPr>
        <w:t xml:space="preserve"> </w:t>
      </w:r>
    </w:p>
    <w:p w:rsidR="001D3D85" w:rsidRPr="00B32AE3" w:rsidRDefault="001D3D85" w:rsidP="001016A8">
      <w:pPr>
        <w:autoSpaceDE w:val="0"/>
        <w:autoSpaceDN w:val="0"/>
        <w:adjustRightInd w:val="0"/>
        <w:spacing w:afterLines="50" w:after="156" w:line="360" w:lineRule="auto"/>
        <w:ind w:firstLine="420"/>
        <w:jc w:val="left"/>
        <w:rPr>
          <w:rFonts w:ascii="宋体" w:hAnsi="宋体"/>
          <w:b/>
          <w:sz w:val="18"/>
          <w:szCs w:val="18"/>
        </w:rPr>
      </w:pPr>
      <w:r w:rsidRPr="009B334B">
        <w:rPr>
          <w:rFonts w:ascii="宋体" w:hAnsi="宋体" w:hint="eastAsia"/>
          <w:b/>
          <w:sz w:val="18"/>
          <w:szCs w:val="18"/>
          <w:highlight w:val="yellow"/>
        </w:rPr>
        <w:t>中图分类号：</w:t>
      </w:r>
      <w:r w:rsidR="00470C50" w:rsidRPr="009B334B">
        <w:rPr>
          <w:rFonts w:ascii="宋体" w:hAnsi="宋体"/>
          <w:b/>
          <w:sz w:val="18"/>
          <w:szCs w:val="18"/>
          <w:highlight w:val="yellow"/>
        </w:rPr>
        <w:t>TP392</w:t>
      </w:r>
    </w:p>
    <w:p w:rsidR="00040A0E" w:rsidRPr="00FF2957" w:rsidRDefault="00064FEA" w:rsidP="004217E5">
      <w:pPr>
        <w:jc w:val="center"/>
        <w:rPr>
          <w:b/>
          <w:sz w:val="32"/>
          <w:szCs w:val="32"/>
          <w:highlight w:val="yellow"/>
        </w:rPr>
      </w:pPr>
      <w:r w:rsidRPr="00FF2957">
        <w:rPr>
          <w:b/>
          <w:sz w:val="32"/>
          <w:szCs w:val="32"/>
          <w:highlight w:val="yellow"/>
        </w:rPr>
        <w:t>Research on the University Integrated Information Service Platform Based on WeChat</w:t>
      </w:r>
    </w:p>
    <w:bookmarkEnd w:id="0"/>
    <w:bookmarkEnd w:id="1"/>
    <w:bookmarkEnd w:id="2"/>
    <w:p w:rsidR="00CD2B40" w:rsidRPr="00FF2957" w:rsidRDefault="001D3F09" w:rsidP="00E05EC4">
      <w:pPr>
        <w:rPr>
          <w:highlight w:val="yellow"/>
        </w:rPr>
      </w:pPr>
      <w:r w:rsidRPr="00FF2957">
        <w:rPr>
          <w:b/>
          <w:szCs w:val="21"/>
          <w:highlight w:val="yellow"/>
        </w:rPr>
        <w:t>Abstract:</w:t>
      </w:r>
      <w:r w:rsidR="00E05EC4" w:rsidRPr="00FF2957">
        <w:rPr>
          <w:highlight w:val="yellow"/>
        </w:rPr>
        <w:t xml:space="preserve"> </w:t>
      </w:r>
      <w:r w:rsidR="002E6420" w:rsidRPr="00FF2957">
        <w:rPr>
          <w:highlight w:val="yellow"/>
        </w:rPr>
        <w:t>After years of information construction in universities</w:t>
      </w:r>
      <w:r w:rsidR="002E6420" w:rsidRPr="00FF2957">
        <w:rPr>
          <w:rFonts w:hint="eastAsia"/>
          <w:highlight w:val="yellow"/>
        </w:rPr>
        <w:t xml:space="preserve">, </w:t>
      </w:r>
      <w:r w:rsidR="002E6420" w:rsidRPr="00FF2957">
        <w:rPr>
          <w:highlight w:val="yellow"/>
        </w:rPr>
        <w:t xml:space="preserve">digital office has some effect, but the problem of system independence </w:t>
      </w:r>
      <w:proofErr w:type="gramStart"/>
      <w:r w:rsidR="002E6420" w:rsidRPr="00FF2957">
        <w:rPr>
          <w:highlight w:val="yellow"/>
        </w:rPr>
        <w:t>and  information</w:t>
      </w:r>
      <w:proofErr w:type="gramEnd"/>
      <w:r w:rsidR="002E6420" w:rsidRPr="00FF2957">
        <w:rPr>
          <w:highlight w:val="yellow"/>
        </w:rPr>
        <w:t xml:space="preserve"> closure has become increasingly prominent. With the help of WeChat public platform,</w:t>
      </w:r>
      <w:r w:rsidR="002E6420" w:rsidRPr="00FF2957">
        <w:rPr>
          <w:rFonts w:hint="eastAsia"/>
          <w:highlight w:val="yellow"/>
        </w:rPr>
        <w:t xml:space="preserve"> </w:t>
      </w:r>
      <w:r w:rsidR="002E6420" w:rsidRPr="00FF2957">
        <w:rPr>
          <w:highlight w:val="yellow"/>
        </w:rPr>
        <w:t xml:space="preserve">we design </w:t>
      </w:r>
      <w:proofErr w:type="spellStart"/>
      <w:r w:rsidR="002E6420" w:rsidRPr="00FF2957">
        <w:rPr>
          <w:highlight w:val="yellow"/>
        </w:rPr>
        <w:t>a</w:t>
      </w:r>
      <w:proofErr w:type="spellEnd"/>
      <w:r w:rsidR="002E6420" w:rsidRPr="00FF2957">
        <w:rPr>
          <w:highlight w:val="yellow"/>
        </w:rPr>
        <w:t xml:space="preserve"> integrated information service platform, this platform provides a variety of information query function for the schedule, wages, tuition, accommodation, books </w:t>
      </w:r>
      <w:proofErr w:type="gramStart"/>
      <w:r w:rsidR="002E6420" w:rsidRPr="00FF2957">
        <w:rPr>
          <w:highlight w:val="yellow"/>
        </w:rPr>
        <w:t>etc..</w:t>
      </w:r>
      <w:proofErr w:type="gramEnd"/>
      <w:r w:rsidR="002E6420" w:rsidRPr="00FF2957">
        <w:rPr>
          <w:highlight w:val="yellow"/>
        </w:rPr>
        <w:t xml:space="preserve"> The platform to solve the problem of cross site information crawling by web crawler technology,</w:t>
      </w:r>
      <w:r w:rsidR="002E6420" w:rsidRPr="00FF2957">
        <w:rPr>
          <w:rFonts w:hint="eastAsia"/>
          <w:highlight w:val="yellow"/>
        </w:rPr>
        <w:t xml:space="preserve"> </w:t>
      </w:r>
      <w:r w:rsidR="002E6420" w:rsidRPr="00FF2957">
        <w:rPr>
          <w:highlight w:val="yellow"/>
        </w:rPr>
        <w:t xml:space="preserve">and to solve the </w:t>
      </w:r>
      <w:proofErr w:type="gramStart"/>
      <w:r w:rsidR="002E6420" w:rsidRPr="00FF2957">
        <w:rPr>
          <w:highlight w:val="yellow"/>
        </w:rPr>
        <w:t>cross system</w:t>
      </w:r>
      <w:proofErr w:type="gramEnd"/>
      <w:r w:rsidR="002E6420" w:rsidRPr="00FF2957">
        <w:rPr>
          <w:highlight w:val="yellow"/>
        </w:rPr>
        <w:t xml:space="preserve"> data access problems by the distributed data integration technology, in addition, this paper expounds the three ways to achieve human-computer interaction on WeChat platform, which greatly enhances the university mobile information service ability, but also provide a good reference for heterogeneous data integration and other industries to expand mobile applications</w:t>
      </w:r>
      <w:r w:rsidR="001465A7" w:rsidRPr="00FF2957">
        <w:rPr>
          <w:rFonts w:hint="eastAsia"/>
          <w:highlight w:val="yellow"/>
        </w:rPr>
        <w:t>.</w:t>
      </w:r>
    </w:p>
    <w:p w:rsidR="004F4376" w:rsidRDefault="001D3F09" w:rsidP="0045069C">
      <w:pPr>
        <w:spacing w:line="360" w:lineRule="auto"/>
        <w:rPr>
          <w:color w:val="000000"/>
          <w:kern w:val="0"/>
          <w:szCs w:val="21"/>
        </w:rPr>
      </w:pPr>
      <w:r w:rsidRPr="00FF2957">
        <w:rPr>
          <w:b/>
          <w:color w:val="000000"/>
          <w:kern w:val="0"/>
          <w:szCs w:val="21"/>
          <w:highlight w:val="yellow"/>
        </w:rPr>
        <w:t>Key words:</w:t>
      </w:r>
      <w:r w:rsidR="002F500F" w:rsidRPr="00FF2957">
        <w:rPr>
          <w:highlight w:val="yellow"/>
        </w:rPr>
        <w:t xml:space="preserve"> </w:t>
      </w:r>
      <w:r w:rsidR="00E0724F" w:rsidRPr="00FF2957">
        <w:rPr>
          <w:color w:val="000000"/>
          <w:kern w:val="0"/>
          <w:szCs w:val="21"/>
          <w:highlight w:val="yellow"/>
        </w:rPr>
        <w:t>Web crawler; response page; data integration; WeChat</w:t>
      </w:r>
      <w:r w:rsidR="00E0724F" w:rsidRPr="00FF2957">
        <w:rPr>
          <w:rFonts w:hint="eastAsia"/>
          <w:color w:val="000000"/>
          <w:kern w:val="0"/>
          <w:szCs w:val="21"/>
          <w:highlight w:val="yellow"/>
        </w:rPr>
        <w:t xml:space="preserve"> </w:t>
      </w:r>
      <w:r w:rsidR="00E0724F" w:rsidRPr="00FF2957">
        <w:rPr>
          <w:color w:val="000000"/>
          <w:kern w:val="0"/>
          <w:szCs w:val="21"/>
          <w:highlight w:val="yellow"/>
        </w:rPr>
        <w:t>Platform</w:t>
      </w:r>
      <w:r w:rsidR="00E0724F" w:rsidRPr="00FF2957">
        <w:rPr>
          <w:rFonts w:hint="eastAsia"/>
          <w:color w:val="000000"/>
          <w:kern w:val="0"/>
          <w:szCs w:val="21"/>
          <w:highlight w:val="yellow"/>
        </w:rPr>
        <w:t>;</w:t>
      </w:r>
    </w:p>
    <w:p w:rsidR="00E0724F" w:rsidRDefault="00E0724F" w:rsidP="0045069C">
      <w:pPr>
        <w:spacing w:line="360" w:lineRule="auto"/>
        <w:rPr>
          <w:color w:val="000000"/>
          <w:kern w:val="0"/>
          <w:szCs w:val="21"/>
        </w:rPr>
      </w:pPr>
    </w:p>
    <w:p w:rsidR="00E0724F" w:rsidRPr="0045069C" w:rsidRDefault="00E0724F" w:rsidP="0045069C">
      <w:pPr>
        <w:spacing w:line="360" w:lineRule="auto"/>
        <w:rPr>
          <w:szCs w:val="21"/>
        </w:rPr>
      </w:pPr>
    </w:p>
    <w:p w:rsidR="000C36AA" w:rsidRPr="00382802" w:rsidRDefault="006A1E30" w:rsidP="00F363AE">
      <w:pPr>
        <w:spacing w:line="300" w:lineRule="auto"/>
        <w:ind w:firstLine="420"/>
        <w:rPr>
          <w:rFonts w:ascii="宋体" w:hAnsi="宋体"/>
          <w:kern w:val="0"/>
          <w:szCs w:val="21"/>
        </w:rPr>
      </w:pPr>
      <w:r w:rsidRPr="006A1E30">
        <w:rPr>
          <w:rFonts w:ascii="宋体" w:hAnsi="宋体" w:hint="eastAsia"/>
          <w:kern w:val="0"/>
          <w:szCs w:val="21"/>
        </w:rPr>
        <w:t>随着</w:t>
      </w:r>
      <w:r w:rsidR="00FF2957">
        <w:rPr>
          <w:rFonts w:ascii="宋体" w:hAnsi="宋体" w:hint="eastAsia"/>
          <w:kern w:val="0"/>
          <w:szCs w:val="21"/>
        </w:rPr>
        <w:t>电子商业</w:t>
      </w:r>
      <w:r w:rsidRPr="006A1E30">
        <w:rPr>
          <w:rFonts w:ascii="宋体" w:hAnsi="宋体" w:hint="eastAsia"/>
          <w:kern w:val="0"/>
          <w:szCs w:val="21"/>
        </w:rPr>
        <w:t>的快速发展，</w:t>
      </w:r>
      <w:r w:rsidR="00FF2957">
        <w:rPr>
          <w:rFonts w:ascii="宋体" w:hAnsi="宋体" w:hint="eastAsia"/>
          <w:kern w:val="0"/>
          <w:szCs w:val="21"/>
        </w:rPr>
        <w:t>物流行业作为</w:t>
      </w:r>
      <w:r w:rsidR="00A347C8">
        <w:rPr>
          <w:rFonts w:ascii="宋体" w:hAnsi="宋体" w:hint="eastAsia"/>
          <w:kern w:val="0"/>
          <w:szCs w:val="21"/>
        </w:rPr>
        <w:t>其中</w:t>
      </w:r>
      <w:r w:rsidR="00FF2957">
        <w:rPr>
          <w:rFonts w:ascii="宋体" w:hAnsi="宋体" w:hint="eastAsia"/>
          <w:kern w:val="0"/>
          <w:szCs w:val="21"/>
        </w:rPr>
        <w:t>不可或缺的一环</w:t>
      </w:r>
      <w:r w:rsidR="00A347C8">
        <w:rPr>
          <w:rFonts w:ascii="宋体" w:hAnsi="宋体" w:hint="eastAsia"/>
          <w:kern w:val="0"/>
          <w:szCs w:val="21"/>
        </w:rPr>
        <w:t>越来越受到重视。</w:t>
      </w:r>
      <w:r w:rsidR="00A347C8" w:rsidRPr="00A347C8">
        <w:rPr>
          <w:rFonts w:ascii="宋体" w:hAnsi="宋体" w:hint="eastAsia"/>
          <w:kern w:val="0"/>
          <w:szCs w:val="21"/>
        </w:rPr>
        <w:t>自动导引车(Automated</w:t>
      </w:r>
      <w:r w:rsidR="00A347C8">
        <w:rPr>
          <w:rFonts w:ascii="宋体" w:hAnsi="宋体"/>
          <w:kern w:val="0"/>
          <w:szCs w:val="21"/>
        </w:rPr>
        <w:t xml:space="preserve"> </w:t>
      </w:r>
      <w:r w:rsidR="00A347C8" w:rsidRPr="00A347C8">
        <w:rPr>
          <w:rFonts w:ascii="宋体" w:hAnsi="宋体" w:hint="eastAsia"/>
          <w:kern w:val="0"/>
          <w:szCs w:val="21"/>
        </w:rPr>
        <w:t>guided vehicle，AGV)在现代制造系统和自动仓储系统中大量用于自动化物流输送</w:t>
      </w:r>
      <w:r w:rsidR="00A347C8">
        <w:rPr>
          <w:rFonts w:ascii="宋体" w:hAnsi="宋体" w:hint="eastAsia"/>
          <w:kern w:val="0"/>
          <w:szCs w:val="21"/>
        </w:rPr>
        <w:t>，其作用不可小觑。在柔性生产系统、柔性搬运系统以及自动化仓库中，AGV的运动控制、轨迹引导</w:t>
      </w:r>
      <w:r w:rsidR="002369CE">
        <w:rPr>
          <w:rFonts w:ascii="宋体" w:hAnsi="宋体" w:hint="eastAsia"/>
          <w:kern w:val="0"/>
          <w:szCs w:val="21"/>
        </w:rPr>
        <w:t>等都是研究重点以及难点。</w:t>
      </w:r>
      <w:r w:rsidR="00E527CA">
        <w:rPr>
          <w:rFonts w:ascii="宋体" w:hAnsi="宋体" w:hint="eastAsia"/>
          <w:kern w:val="0"/>
          <w:szCs w:val="21"/>
        </w:rPr>
        <w:t>国内传统的AGV视觉引导方案</w:t>
      </w:r>
      <w:r w:rsidR="00E527CA">
        <w:rPr>
          <w:rFonts w:ascii="宋体" w:hAnsi="宋体" w:hint="eastAsia"/>
          <w:kern w:val="0"/>
          <w:szCs w:val="21"/>
          <w:vertAlign w:val="superscript"/>
        </w:rPr>
        <w:t>[</w:t>
      </w:r>
      <w:r w:rsidR="00E527CA">
        <w:rPr>
          <w:rFonts w:ascii="宋体" w:hAnsi="宋体"/>
          <w:kern w:val="0"/>
          <w:szCs w:val="21"/>
          <w:vertAlign w:val="superscript"/>
        </w:rPr>
        <w:t>1</w:t>
      </w:r>
      <w:r w:rsidR="00E527CA">
        <w:rPr>
          <w:rFonts w:ascii="宋体" w:hAnsi="宋体" w:hint="eastAsia"/>
          <w:kern w:val="0"/>
          <w:szCs w:val="21"/>
          <w:vertAlign w:val="superscript"/>
        </w:rPr>
        <w:t>-</w:t>
      </w:r>
      <w:r w:rsidR="00E527CA">
        <w:rPr>
          <w:rFonts w:ascii="宋体" w:hAnsi="宋体"/>
          <w:kern w:val="0"/>
          <w:szCs w:val="21"/>
          <w:vertAlign w:val="superscript"/>
        </w:rPr>
        <w:t>4]</w:t>
      </w:r>
      <w:r w:rsidR="00E527CA">
        <w:rPr>
          <w:rFonts w:ascii="宋体" w:hAnsi="宋体" w:hint="eastAsia"/>
          <w:kern w:val="0"/>
          <w:szCs w:val="21"/>
        </w:rPr>
        <w:t>，</w:t>
      </w:r>
      <w:r w:rsidR="00B33271">
        <w:rPr>
          <w:rFonts w:ascii="宋体" w:hAnsi="宋体" w:hint="eastAsia"/>
          <w:kern w:val="0"/>
          <w:szCs w:val="21"/>
        </w:rPr>
        <w:t>大多都是检测道路上预设的标记物，并沿着预设的轨迹前进。</w:t>
      </w:r>
      <w:r w:rsidR="001E5F9D">
        <w:rPr>
          <w:rFonts w:ascii="宋体" w:hAnsi="宋体" w:hint="eastAsia"/>
          <w:kern w:val="0"/>
          <w:szCs w:val="21"/>
        </w:rPr>
        <w:t>为了进一步提高AGV的</w:t>
      </w:r>
      <w:r w:rsidR="00E527CA">
        <w:rPr>
          <w:rFonts w:ascii="宋体" w:hAnsi="宋体" w:hint="eastAsia"/>
          <w:kern w:val="0"/>
          <w:szCs w:val="21"/>
        </w:rPr>
        <w:t>实际应用中的灵活性，</w:t>
      </w:r>
      <w:r w:rsidR="00F363AE">
        <w:rPr>
          <w:rFonts w:ascii="宋体" w:hAnsi="宋体" w:hint="eastAsia"/>
          <w:kern w:val="0"/>
          <w:szCs w:val="21"/>
        </w:rPr>
        <w:t>本研究采用卷积递归神经网络训练模型，在运行前选取被识别物体，</w:t>
      </w:r>
      <w:r w:rsidR="00F61906">
        <w:rPr>
          <w:rFonts w:ascii="宋体" w:hAnsi="宋体" w:hint="eastAsia"/>
          <w:kern w:val="0"/>
          <w:szCs w:val="21"/>
        </w:rPr>
        <w:t>并实时</w:t>
      </w:r>
      <w:r w:rsidR="00F363AE">
        <w:rPr>
          <w:rFonts w:ascii="宋体" w:hAnsi="宋体" w:hint="eastAsia"/>
          <w:kern w:val="0"/>
          <w:szCs w:val="21"/>
        </w:rPr>
        <w:t>分析物体所在的位置，进行跟踪移动。</w:t>
      </w:r>
      <w:r w:rsidR="002369CE" w:rsidRPr="002369CE">
        <w:rPr>
          <w:rFonts w:ascii="宋体" w:hAnsi="宋体" w:hint="eastAsia"/>
          <w:kern w:val="0"/>
          <w:szCs w:val="21"/>
        </w:rPr>
        <w:t>在实际运行过程中，由于AGV运行环境的不可预知性和小车本身动力学的较高复杂性，因此很难精确地控制AGV的轨迹跟踪。常用的控制方法(如PID控制算法)容易出现小车跟踪误差较大、运行不稳定等情况。</w:t>
      </w:r>
      <w:r w:rsidR="002369CE">
        <w:rPr>
          <w:rFonts w:ascii="宋体" w:hAnsi="宋体" w:hint="eastAsia"/>
          <w:kern w:val="0"/>
          <w:szCs w:val="21"/>
        </w:rPr>
        <w:t>针对运动控制方面笔者采用多传感器融合卡尔曼</w:t>
      </w:r>
      <w:r w:rsidR="00F61906">
        <w:rPr>
          <w:rFonts w:ascii="宋体" w:hAnsi="宋体" w:hint="eastAsia"/>
          <w:kern w:val="0"/>
          <w:szCs w:val="21"/>
        </w:rPr>
        <w:t>滤波改进的PID算法</w:t>
      </w:r>
      <w:r w:rsidR="0090271E">
        <w:rPr>
          <w:rFonts w:ascii="宋体" w:hAnsi="宋体" w:hint="eastAsia"/>
          <w:kern w:val="0"/>
          <w:szCs w:val="21"/>
        </w:rPr>
        <w:t>，</w:t>
      </w:r>
      <w:r w:rsidR="00881760">
        <w:rPr>
          <w:rFonts w:ascii="宋体" w:hAnsi="宋体" w:hint="eastAsia"/>
          <w:kern w:val="0"/>
          <w:szCs w:val="21"/>
        </w:rPr>
        <w:t>车轮采用</w:t>
      </w:r>
      <w:bookmarkStart w:id="3" w:name="_Hlk505956207"/>
      <w:proofErr w:type="spellStart"/>
      <w:r w:rsidR="00881760" w:rsidRPr="00881760">
        <w:rPr>
          <w:rFonts w:ascii="宋体" w:hAnsi="宋体"/>
          <w:kern w:val="0"/>
          <w:szCs w:val="21"/>
        </w:rPr>
        <w:t>Mecanum</w:t>
      </w:r>
      <w:bookmarkEnd w:id="3"/>
      <w:proofErr w:type="spellEnd"/>
      <w:r w:rsidR="00881760" w:rsidRPr="00881760">
        <w:rPr>
          <w:rFonts w:ascii="宋体" w:hAnsi="宋体" w:hint="eastAsia"/>
          <w:kern w:val="0"/>
          <w:szCs w:val="21"/>
        </w:rPr>
        <w:t>技术</w:t>
      </w:r>
      <w:r w:rsidR="00F61906">
        <w:rPr>
          <w:rFonts w:ascii="宋体" w:hAnsi="宋体" w:hint="eastAsia"/>
          <w:kern w:val="0"/>
          <w:szCs w:val="21"/>
        </w:rPr>
        <w:t>。最终通过一系列实验验证本套系统与先前的AGV相比，更加的灵活、便捷，极大地满足了工业运输中柔性运输的需求。</w:t>
      </w:r>
    </w:p>
    <w:p w:rsidR="00F24905" w:rsidRPr="002A4126" w:rsidRDefault="00F24905" w:rsidP="004566DA">
      <w:pPr>
        <w:pStyle w:val="af"/>
        <w:numPr>
          <w:ilvl w:val="0"/>
          <w:numId w:val="4"/>
        </w:numPr>
        <w:snapToGrid w:val="0"/>
        <w:spacing w:afterLines="50" w:after="156" w:line="300" w:lineRule="auto"/>
        <w:ind w:firstLineChars="0"/>
        <w:outlineLvl w:val="1"/>
        <w:rPr>
          <w:rFonts w:ascii="仿宋" w:eastAsia="仿宋" w:hAnsi="仿宋"/>
          <w:b/>
          <w:vanish/>
          <w:sz w:val="28"/>
          <w:szCs w:val="28"/>
        </w:rPr>
      </w:pPr>
    </w:p>
    <w:p w:rsidR="00F24905" w:rsidRPr="002A4126" w:rsidRDefault="00F24905" w:rsidP="004566DA">
      <w:pPr>
        <w:pStyle w:val="af"/>
        <w:numPr>
          <w:ilvl w:val="0"/>
          <w:numId w:val="4"/>
        </w:numPr>
        <w:snapToGrid w:val="0"/>
        <w:spacing w:afterLines="50" w:after="156" w:line="300" w:lineRule="auto"/>
        <w:ind w:firstLineChars="0"/>
        <w:outlineLvl w:val="1"/>
        <w:rPr>
          <w:rFonts w:ascii="仿宋" w:eastAsia="仿宋" w:hAnsi="仿宋"/>
          <w:b/>
          <w:vanish/>
          <w:sz w:val="28"/>
          <w:szCs w:val="28"/>
        </w:rPr>
      </w:pPr>
    </w:p>
    <w:p w:rsidR="00F24905" w:rsidRPr="002A4126" w:rsidRDefault="00F24905" w:rsidP="004566DA">
      <w:pPr>
        <w:pStyle w:val="af"/>
        <w:numPr>
          <w:ilvl w:val="0"/>
          <w:numId w:val="4"/>
        </w:numPr>
        <w:snapToGrid w:val="0"/>
        <w:spacing w:afterLines="50" w:after="156" w:line="300" w:lineRule="auto"/>
        <w:ind w:firstLineChars="0"/>
        <w:outlineLvl w:val="1"/>
        <w:rPr>
          <w:rFonts w:ascii="仿宋" w:eastAsia="仿宋" w:hAnsi="仿宋"/>
          <w:b/>
          <w:vanish/>
          <w:sz w:val="28"/>
          <w:szCs w:val="28"/>
        </w:rPr>
      </w:pPr>
    </w:p>
    <w:p w:rsidR="00F24905" w:rsidRPr="002A4126" w:rsidRDefault="00F24905" w:rsidP="004566DA">
      <w:pPr>
        <w:pStyle w:val="af"/>
        <w:numPr>
          <w:ilvl w:val="0"/>
          <w:numId w:val="4"/>
        </w:numPr>
        <w:snapToGrid w:val="0"/>
        <w:spacing w:afterLines="50" w:after="156" w:line="300" w:lineRule="auto"/>
        <w:ind w:firstLineChars="0"/>
        <w:outlineLvl w:val="1"/>
        <w:rPr>
          <w:rFonts w:ascii="仿宋" w:eastAsia="仿宋" w:hAnsi="仿宋"/>
          <w:b/>
          <w:vanish/>
          <w:sz w:val="28"/>
          <w:szCs w:val="28"/>
        </w:rPr>
      </w:pPr>
    </w:p>
    <w:p w:rsidR="004F4376" w:rsidRPr="004F4376" w:rsidRDefault="004F4376" w:rsidP="004566DA">
      <w:pPr>
        <w:pStyle w:val="af"/>
        <w:numPr>
          <w:ilvl w:val="0"/>
          <w:numId w:val="14"/>
        </w:numPr>
        <w:spacing w:afterLines="50" w:after="156" w:line="300" w:lineRule="auto"/>
        <w:ind w:firstLineChars="0"/>
        <w:outlineLvl w:val="0"/>
        <w:rPr>
          <w:rFonts w:ascii="仿宋" w:eastAsia="仿宋" w:hAnsi="仿宋"/>
          <w:b/>
          <w:vanish/>
          <w:sz w:val="28"/>
          <w:szCs w:val="28"/>
        </w:rPr>
      </w:pPr>
    </w:p>
    <w:p w:rsidR="007744C9" w:rsidRPr="0040557B" w:rsidRDefault="00881760" w:rsidP="00881760">
      <w:pPr>
        <w:numPr>
          <w:ilvl w:val="0"/>
          <w:numId w:val="14"/>
        </w:numPr>
        <w:spacing w:afterLines="50" w:after="156" w:line="300" w:lineRule="auto"/>
        <w:outlineLvl w:val="0"/>
        <w:rPr>
          <w:rFonts w:ascii="宋体" w:hAnsi="宋体"/>
          <w:b/>
          <w:sz w:val="28"/>
          <w:szCs w:val="28"/>
        </w:rPr>
      </w:pPr>
      <w:bookmarkStart w:id="4" w:name="_Hlk505956294"/>
      <w:proofErr w:type="spellStart"/>
      <w:r w:rsidRPr="00881760">
        <w:rPr>
          <w:rFonts w:ascii="宋体" w:hAnsi="宋体"/>
          <w:b/>
          <w:sz w:val="28"/>
          <w:szCs w:val="28"/>
        </w:rPr>
        <w:t>Mecanum</w:t>
      </w:r>
      <w:proofErr w:type="spellEnd"/>
      <w:r>
        <w:rPr>
          <w:rFonts w:ascii="宋体" w:hAnsi="宋体" w:hint="eastAsia"/>
          <w:b/>
          <w:sz w:val="28"/>
          <w:szCs w:val="28"/>
        </w:rPr>
        <w:t>轮AGV</w:t>
      </w:r>
      <w:bookmarkEnd w:id="4"/>
      <w:r>
        <w:rPr>
          <w:rFonts w:ascii="宋体" w:hAnsi="宋体" w:hint="eastAsia"/>
          <w:b/>
          <w:sz w:val="28"/>
          <w:szCs w:val="28"/>
        </w:rPr>
        <w:t>结构</w:t>
      </w:r>
    </w:p>
    <w:p w:rsidR="006F0222" w:rsidRDefault="000F6CFA" w:rsidP="00FC6BB3">
      <w:pPr>
        <w:spacing w:line="300" w:lineRule="auto"/>
        <w:ind w:firstLine="420"/>
        <w:rPr>
          <w:rFonts w:ascii="宋体" w:hAnsi="宋体"/>
          <w:kern w:val="0"/>
          <w:szCs w:val="21"/>
        </w:rPr>
      </w:pPr>
      <w:proofErr w:type="spellStart"/>
      <w:r w:rsidRPr="000F6CFA">
        <w:rPr>
          <w:rFonts w:ascii="宋体" w:hAnsi="宋体" w:hint="eastAsia"/>
          <w:kern w:val="0"/>
          <w:szCs w:val="21"/>
        </w:rPr>
        <w:t>Mecanum</w:t>
      </w:r>
      <w:proofErr w:type="spellEnd"/>
      <w:r w:rsidRPr="000F6CFA">
        <w:rPr>
          <w:rFonts w:ascii="宋体" w:hAnsi="宋体" w:hint="eastAsia"/>
          <w:kern w:val="0"/>
          <w:szCs w:val="21"/>
        </w:rPr>
        <w:t>轮AGV</w:t>
      </w:r>
      <w:r>
        <w:rPr>
          <w:rFonts w:ascii="宋体" w:hAnsi="宋体" w:hint="eastAsia"/>
          <w:kern w:val="0"/>
          <w:szCs w:val="21"/>
        </w:rPr>
        <w:t>是针对传统AGV的运动</w:t>
      </w:r>
      <w:r w:rsidRPr="000F6CFA">
        <w:rPr>
          <w:rFonts w:ascii="宋体" w:hAnsi="宋体" w:hint="eastAsia"/>
          <w:kern w:val="0"/>
          <w:szCs w:val="21"/>
        </w:rPr>
        <w:t>灵活性不够，效率较低、复杂环境中作业困难的缺点所研制的，</w:t>
      </w:r>
      <w:r>
        <w:rPr>
          <w:rFonts w:ascii="宋体" w:hAnsi="宋体" w:hint="eastAsia"/>
          <w:kern w:val="0"/>
          <w:szCs w:val="21"/>
        </w:rPr>
        <w:t>是</w:t>
      </w:r>
      <w:r w:rsidRPr="000F6CFA">
        <w:rPr>
          <w:rFonts w:ascii="宋体" w:hAnsi="宋体" w:hint="eastAsia"/>
          <w:kern w:val="0"/>
          <w:szCs w:val="21"/>
        </w:rPr>
        <w:t>可以沿平面内360°任意方向精确运动的移动</w:t>
      </w:r>
      <w:r>
        <w:rPr>
          <w:rFonts w:ascii="宋体" w:hAnsi="宋体" w:hint="eastAsia"/>
          <w:kern w:val="0"/>
          <w:szCs w:val="21"/>
        </w:rPr>
        <w:t>机器</w:t>
      </w:r>
      <w:r w:rsidRPr="000F6CFA">
        <w:rPr>
          <w:rFonts w:ascii="宋体" w:hAnsi="宋体" w:hint="eastAsia"/>
          <w:kern w:val="0"/>
          <w:szCs w:val="21"/>
        </w:rPr>
        <w:t>，可以替代传统AGV小车，拥有更灵活、更高效的应用价值</w:t>
      </w:r>
      <w:r>
        <w:rPr>
          <w:rFonts w:ascii="宋体" w:hAnsi="宋体" w:hint="eastAsia"/>
          <w:kern w:val="0"/>
          <w:szCs w:val="21"/>
        </w:rPr>
        <w:t>。</w:t>
      </w:r>
      <w:r w:rsidR="004C6897">
        <w:rPr>
          <w:rFonts w:ascii="宋体" w:hAnsi="宋体" w:hint="eastAsia"/>
          <w:kern w:val="0"/>
          <w:szCs w:val="21"/>
        </w:rPr>
        <w:t>其</w:t>
      </w:r>
      <w:r w:rsidR="00D15976">
        <w:rPr>
          <w:rFonts w:ascii="宋体" w:hAnsi="宋体" w:hint="eastAsia"/>
          <w:kern w:val="0"/>
          <w:szCs w:val="21"/>
        </w:rPr>
        <w:t>运动方向与受力分解</w:t>
      </w:r>
      <w:r w:rsidR="004C6897">
        <w:rPr>
          <w:rFonts w:ascii="宋体" w:hAnsi="宋体" w:hint="eastAsia"/>
          <w:kern w:val="0"/>
          <w:szCs w:val="21"/>
        </w:rPr>
        <w:t>如图1所示</w:t>
      </w:r>
      <w:r w:rsidR="00F56E5B">
        <w:rPr>
          <w:rFonts w:ascii="宋体" w:hAnsi="宋体" w:hint="eastAsia"/>
          <w:kern w:val="0"/>
          <w:szCs w:val="21"/>
        </w:rPr>
        <w:t>。</w:t>
      </w:r>
      <m:oMath>
        <m:sSub>
          <m:sSubPr>
            <m:ctrlPr>
              <w:rPr>
                <w:rFonts w:ascii="Cambria Math" w:hAnsi="Cambria Math"/>
                <w:kern w:val="0"/>
                <w:szCs w:val="21"/>
              </w:rPr>
            </m:ctrlPr>
          </m:sSubPr>
          <m:e>
            <m:r>
              <w:rPr>
                <w:rFonts w:ascii="Cambria Math" w:hAnsi="Cambria Math"/>
                <w:kern w:val="0"/>
                <w:szCs w:val="21"/>
              </w:rPr>
              <m:t>F</m:t>
            </m:r>
          </m:e>
          <m:sub>
            <m:r>
              <w:rPr>
                <w:rFonts w:ascii="Cambria Math" w:hAnsi="Cambria Math"/>
                <w:kern w:val="0"/>
                <w:szCs w:val="21"/>
              </w:rPr>
              <m:t>f</m:t>
            </m:r>
          </m:sub>
        </m:sSub>
        <m:sSub>
          <m:sSubPr>
            <m:ctrlPr>
              <w:rPr>
                <w:rFonts w:ascii="Cambria Math" w:hAnsi="Cambria Math"/>
                <w:i/>
                <w:kern w:val="0"/>
                <w:szCs w:val="21"/>
              </w:rPr>
            </m:ctrlPr>
          </m:sSubPr>
          <m:e>
            <m:r>
              <w:rPr>
                <w:rFonts w:ascii="Cambria Math" w:hAnsi="Cambria Math"/>
                <w:kern w:val="0"/>
                <w:szCs w:val="21"/>
              </w:rPr>
              <m:t>F</m:t>
            </m:r>
          </m:e>
          <m:sub>
            <m:r>
              <w:rPr>
                <w:rFonts w:ascii="Cambria Math" w:hAnsi="Cambria Math"/>
                <w:kern w:val="0"/>
                <w:szCs w:val="21"/>
              </w:rPr>
              <m:t>r</m:t>
            </m:r>
          </m:sub>
        </m:sSub>
        <m:sSub>
          <m:sSubPr>
            <m:ctrlPr>
              <w:rPr>
                <w:rFonts w:ascii="Cambria Math" w:hAnsi="Cambria Math"/>
                <w:kern w:val="0"/>
                <w:szCs w:val="21"/>
              </w:rPr>
            </m:ctrlPr>
          </m:sSubPr>
          <m:e>
            <m:r>
              <w:rPr>
                <w:rFonts w:ascii="Cambria Math" w:hAnsi="Cambria Math"/>
                <w:kern w:val="0"/>
                <w:szCs w:val="21"/>
              </w:rPr>
              <m:t>F</m:t>
            </m:r>
          </m:e>
          <m:sub>
            <m:r>
              <w:rPr>
                <w:rFonts w:ascii="Cambria Math" w:hAnsi="Cambria Math"/>
                <w:kern w:val="0"/>
                <w:szCs w:val="21"/>
              </w:rPr>
              <m:t>a</m:t>
            </m:r>
          </m:sub>
        </m:sSub>
      </m:oMath>
    </w:p>
    <w:p w:rsidR="00FD4328" w:rsidRPr="002A0C14" w:rsidRDefault="00FA01E1" w:rsidP="00D15976">
      <w:pPr>
        <w:spacing w:line="300" w:lineRule="auto"/>
        <w:ind w:firstLine="420"/>
        <w:jc w:val="center"/>
        <w:rPr>
          <w:rFonts w:ascii="宋体" w:hAnsi="宋体"/>
          <w:kern w:val="0"/>
          <w:szCs w:val="21"/>
        </w:rPr>
      </w:pPr>
      <w:r>
        <w:object w:dxaOrig="13966" w:dyaOrig="13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4pt;height:317.8pt" o:ole="">
            <v:imagedata r:id="rId7" o:title=""/>
          </v:shape>
          <o:OLEObject Type="Embed" ProgID="Visio.Drawing.15" ShapeID="_x0000_i1025" DrawAspect="Content" ObjectID="_1580216128" r:id="rId8"/>
        </w:object>
      </w:r>
    </w:p>
    <w:p w:rsidR="0070368B" w:rsidRPr="0070368B" w:rsidRDefault="0070368B" w:rsidP="0070368B">
      <w:pPr>
        <w:spacing w:line="360" w:lineRule="auto"/>
        <w:ind w:firstLine="420"/>
        <w:jc w:val="center"/>
        <w:rPr>
          <w:rFonts w:ascii="宋体" w:hAnsi="宋体"/>
          <w:b/>
          <w:sz w:val="18"/>
          <w:szCs w:val="18"/>
        </w:rPr>
      </w:pPr>
      <w:r w:rsidRPr="00507863">
        <w:rPr>
          <w:rFonts w:ascii="宋体" w:hAnsi="宋体" w:hint="eastAsia"/>
          <w:b/>
          <w:sz w:val="18"/>
          <w:szCs w:val="18"/>
        </w:rPr>
        <w:t xml:space="preserve">图1 </w:t>
      </w:r>
      <w:proofErr w:type="spellStart"/>
      <w:r w:rsidR="00D15976" w:rsidRPr="00D15976">
        <w:rPr>
          <w:rFonts w:ascii="宋体" w:hAnsi="宋体" w:hint="eastAsia"/>
          <w:b/>
          <w:sz w:val="18"/>
          <w:szCs w:val="18"/>
        </w:rPr>
        <w:t>Mecanum</w:t>
      </w:r>
      <w:proofErr w:type="spellEnd"/>
      <w:r w:rsidR="00D15976" w:rsidRPr="00D15976">
        <w:rPr>
          <w:rFonts w:ascii="宋体" w:hAnsi="宋体" w:hint="eastAsia"/>
          <w:b/>
          <w:sz w:val="18"/>
          <w:szCs w:val="18"/>
        </w:rPr>
        <w:t>轮AGV</w:t>
      </w:r>
      <w:r w:rsidR="00D15976">
        <w:rPr>
          <w:rFonts w:ascii="宋体" w:hAnsi="宋体" w:hint="eastAsia"/>
          <w:b/>
          <w:sz w:val="18"/>
          <w:szCs w:val="18"/>
        </w:rPr>
        <w:t>运动方向与受力分析</w:t>
      </w:r>
    </w:p>
    <w:p w:rsidR="00507863" w:rsidRDefault="00FA01E1" w:rsidP="002A5072">
      <w:pPr>
        <w:spacing w:line="300" w:lineRule="auto"/>
        <w:ind w:firstLine="420"/>
      </w:pPr>
      <w:r>
        <w:rPr>
          <w:rFonts w:ascii="宋体" w:hAnsi="宋体" w:hint="eastAsia"/>
          <w:kern w:val="0"/>
          <w:szCs w:val="21"/>
        </w:rPr>
        <w:t>这种移动方式是</w:t>
      </w:r>
      <w:r w:rsidRPr="00FA01E1">
        <w:rPr>
          <w:rFonts w:ascii="宋体" w:hAnsi="宋体" w:hint="eastAsia"/>
          <w:kern w:val="0"/>
          <w:szCs w:val="21"/>
        </w:rPr>
        <w:t>是基于一个有许多位于机轮周边的轮轴的中心轮的原理上，这些成角度的周边轮轴把一部分的机</w:t>
      </w:r>
      <w:proofErr w:type="gramStart"/>
      <w:r w:rsidRPr="00FA01E1">
        <w:rPr>
          <w:rFonts w:ascii="宋体" w:hAnsi="宋体" w:hint="eastAsia"/>
          <w:kern w:val="0"/>
          <w:szCs w:val="21"/>
        </w:rPr>
        <w:t>轮转向力转化</w:t>
      </w:r>
      <w:proofErr w:type="gramEnd"/>
      <w:r w:rsidRPr="00FA01E1">
        <w:rPr>
          <w:rFonts w:ascii="宋体" w:hAnsi="宋体" w:hint="eastAsia"/>
          <w:kern w:val="0"/>
          <w:szCs w:val="21"/>
        </w:rPr>
        <w:t>到一个</w:t>
      </w:r>
      <w:proofErr w:type="gramStart"/>
      <w:r w:rsidRPr="00FA01E1">
        <w:rPr>
          <w:rFonts w:ascii="宋体" w:hAnsi="宋体" w:hint="eastAsia"/>
          <w:kern w:val="0"/>
          <w:szCs w:val="21"/>
        </w:rPr>
        <w:t>机轮法向力上</w:t>
      </w:r>
      <w:proofErr w:type="gramEnd"/>
      <w:r w:rsidRPr="00FA01E1">
        <w:rPr>
          <w:rFonts w:ascii="宋体" w:hAnsi="宋体" w:hint="eastAsia"/>
          <w:kern w:val="0"/>
          <w:szCs w:val="21"/>
        </w:rPr>
        <w:t>面</w:t>
      </w:r>
      <w:r>
        <w:rPr>
          <w:rFonts w:ascii="宋体" w:hAnsi="宋体" w:hint="eastAsia"/>
          <w:kern w:val="0"/>
          <w:szCs w:val="21"/>
        </w:rPr>
        <w:t>。如上图，</w:t>
      </w:r>
      <w:r w:rsidR="00F63CE9">
        <w:rPr>
          <w:rFonts w:ascii="宋体" w:hAnsi="宋体" w:hint="eastAsia"/>
          <w:kern w:val="0"/>
          <w:szCs w:val="21"/>
        </w:rPr>
        <w:t>其中</w:t>
      </w:r>
      <m:oMath>
        <m:sSub>
          <m:sSubPr>
            <m:ctrlPr>
              <w:rPr>
                <w:rFonts w:ascii="Cambria Math" w:hAnsi="Cambria Math"/>
                <w:kern w:val="0"/>
                <w:szCs w:val="21"/>
              </w:rPr>
            </m:ctrlPr>
          </m:sSubPr>
          <m:e>
            <m:r>
              <w:rPr>
                <w:rFonts w:ascii="Cambria Math" w:hAnsi="Cambria Math"/>
                <w:kern w:val="0"/>
                <w:szCs w:val="21"/>
              </w:rPr>
              <m:t>F</m:t>
            </m:r>
          </m:e>
          <m:sub>
            <m:r>
              <w:rPr>
                <w:rFonts w:ascii="Cambria Math" w:hAnsi="Cambria Math"/>
                <w:kern w:val="0"/>
                <w:szCs w:val="21"/>
              </w:rPr>
              <m:t>f</m:t>
            </m:r>
          </m:sub>
        </m:sSub>
      </m:oMath>
      <w:r>
        <w:rPr>
          <w:rFonts w:ascii="宋体" w:hAnsi="宋体" w:hint="eastAsia"/>
          <w:kern w:val="0"/>
          <w:szCs w:val="21"/>
        </w:rPr>
        <w:t>为小轮产生的摩擦力，</w:t>
      </w:r>
      <m:oMath>
        <m:sSub>
          <m:sSubPr>
            <m:ctrlPr>
              <w:rPr>
                <w:rFonts w:ascii="Cambria Math" w:hAnsi="Cambria Math"/>
                <w:i/>
                <w:kern w:val="0"/>
                <w:szCs w:val="21"/>
              </w:rPr>
            </m:ctrlPr>
          </m:sSubPr>
          <m:e>
            <m:r>
              <w:rPr>
                <w:rFonts w:ascii="Cambria Math" w:hAnsi="Cambria Math"/>
                <w:kern w:val="0"/>
                <w:szCs w:val="21"/>
              </w:rPr>
              <m:t>F</m:t>
            </m:r>
          </m:e>
          <m:sub>
            <m:r>
              <w:rPr>
                <w:rFonts w:ascii="Cambria Math" w:hAnsi="Cambria Math"/>
                <w:kern w:val="0"/>
                <w:szCs w:val="21"/>
              </w:rPr>
              <m:t>r</m:t>
            </m:r>
          </m:sub>
        </m:sSub>
      </m:oMath>
      <w:r>
        <w:rPr>
          <w:rFonts w:ascii="宋体" w:hAnsi="宋体" w:hint="eastAsia"/>
          <w:kern w:val="0"/>
          <w:szCs w:val="21"/>
        </w:rPr>
        <w:t>为其竖直方向上的分力，</w:t>
      </w:r>
      <m:oMath>
        <m:sSub>
          <m:sSubPr>
            <m:ctrlPr>
              <w:rPr>
                <w:rFonts w:ascii="Cambria Math" w:hAnsi="Cambria Math"/>
                <w:kern w:val="0"/>
                <w:szCs w:val="21"/>
              </w:rPr>
            </m:ctrlPr>
          </m:sSubPr>
          <m:e>
            <m:r>
              <w:rPr>
                <w:rFonts w:ascii="Cambria Math" w:hAnsi="Cambria Math"/>
                <w:kern w:val="0"/>
                <w:szCs w:val="21"/>
              </w:rPr>
              <m:t>F</m:t>
            </m:r>
          </m:e>
          <m:sub>
            <m:r>
              <w:rPr>
                <w:rFonts w:ascii="Cambria Math" w:hAnsi="Cambria Math"/>
                <w:kern w:val="0"/>
                <w:szCs w:val="21"/>
              </w:rPr>
              <m:t>a</m:t>
            </m:r>
          </m:sub>
        </m:sSub>
      </m:oMath>
      <w:r>
        <w:rPr>
          <w:rFonts w:ascii="宋体" w:hAnsi="宋体" w:hint="eastAsia"/>
          <w:kern w:val="0"/>
          <w:szCs w:val="21"/>
        </w:rPr>
        <w:t>为其在水平方向上的分力，通过</w:t>
      </w:r>
      <w:r w:rsidR="00C11C56">
        <w:rPr>
          <w:rFonts w:ascii="宋体" w:hAnsi="宋体" w:hint="eastAsia"/>
          <w:kern w:val="0"/>
          <w:szCs w:val="21"/>
        </w:rPr>
        <w:t>驱动</w:t>
      </w:r>
      <w:r>
        <w:rPr>
          <w:rFonts w:ascii="宋体" w:hAnsi="宋体" w:hint="eastAsia"/>
          <w:kern w:val="0"/>
          <w:szCs w:val="21"/>
        </w:rPr>
        <w:t>各个轮子的前后旋转，最终使之向各个方向移动。</w:t>
      </w:r>
    </w:p>
    <w:p w:rsidR="00930A68" w:rsidRPr="00AC552D" w:rsidRDefault="00C11C56" w:rsidP="00930A68">
      <w:pPr>
        <w:numPr>
          <w:ilvl w:val="0"/>
          <w:numId w:val="14"/>
        </w:numPr>
        <w:spacing w:afterLines="50" w:after="156" w:line="300" w:lineRule="auto"/>
        <w:outlineLvl w:val="0"/>
        <w:rPr>
          <w:rFonts w:ascii="宋体" w:hAnsi="宋体"/>
          <w:b/>
          <w:sz w:val="28"/>
          <w:szCs w:val="28"/>
        </w:rPr>
      </w:pPr>
      <w:r>
        <w:rPr>
          <w:rFonts w:ascii="宋体" w:hAnsi="宋体" w:hint="eastAsia"/>
          <w:b/>
          <w:sz w:val="28"/>
          <w:szCs w:val="28"/>
        </w:rPr>
        <w:t>控制</w:t>
      </w:r>
      <w:r w:rsidR="00766C48">
        <w:rPr>
          <w:rFonts w:ascii="宋体" w:hAnsi="宋体" w:hint="eastAsia"/>
          <w:b/>
          <w:sz w:val="28"/>
          <w:szCs w:val="28"/>
        </w:rPr>
        <w:t>平台</w:t>
      </w:r>
      <w:r>
        <w:rPr>
          <w:rFonts w:ascii="宋体" w:hAnsi="宋体" w:hint="eastAsia"/>
          <w:b/>
          <w:sz w:val="28"/>
          <w:szCs w:val="28"/>
        </w:rPr>
        <w:t>硬件设计</w:t>
      </w:r>
    </w:p>
    <w:p w:rsidR="00930A68" w:rsidRDefault="00050217" w:rsidP="00C11C56">
      <w:pPr>
        <w:spacing w:line="300" w:lineRule="auto"/>
        <w:ind w:firstLine="420"/>
        <w:rPr>
          <w:rFonts w:ascii="Arial" w:hAnsi="Arial" w:cs="Arial"/>
          <w:color w:val="333333"/>
          <w:szCs w:val="21"/>
          <w:shd w:val="clear" w:color="auto" w:fill="FFFFFF"/>
        </w:rPr>
      </w:pPr>
      <w:r w:rsidRPr="00050217">
        <w:rPr>
          <w:rFonts w:ascii="宋体" w:hAnsi="宋体" w:hint="eastAsia"/>
          <w:kern w:val="0"/>
          <w:szCs w:val="21"/>
        </w:rPr>
        <w:t>网络</w:t>
      </w:r>
      <w:r w:rsidR="00C11C56">
        <w:rPr>
          <w:rFonts w:ascii="宋体" w:hAnsi="宋体" w:hint="eastAsia"/>
          <w:kern w:val="0"/>
          <w:szCs w:val="21"/>
        </w:rPr>
        <w:t>本研究选择三星公司基于</w:t>
      </w:r>
      <w:r w:rsidR="00C11C56">
        <w:rPr>
          <w:rFonts w:ascii="Arial" w:hAnsi="Arial" w:cs="Arial"/>
          <w:color w:val="333333"/>
          <w:szCs w:val="21"/>
          <w:shd w:val="clear" w:color="auto" w:fill="FFFFFF"/>
        </w:rPr>
        <w:t>cortex-</w:t>
      </w:r>
      <w:r w:rsidR="00C11C56">
        <w:rPr>
          <w:rFonts w:ascii="Arial" w:hAnsi="Arial" w:cs="Arial" w:hint="eastAsia"/>
          <w:color w:val="333333"/>
          <w:szCs w:val="21"/>
          <w:shd w:val="clear" w:color="auto" w:fill="FFFFFF"/>
        </w:rPr>
        <w:t>A</w:t>
      </w:r>
      <w:r w:rsidR="00C11C56">
        <w:rPr>
          <w:rFonts w:ascii="Arial" w:hAnsi="Arial" w:cs="Arial"/>
          <w:color w:val="333333"/>
          <w:szCs w:val="21"/>
          <w:shd w:val="clear" w:color="auto" w:fill="FFFFFF"/>
        </w:rPr>
        <w:t>9</w:t>
      </w:r>
      <w:r w:rsidR="00C11C56">
        <w:rPr>
          <w:rFonts w:ascii="Arial" w:hAnsi="Arial" w:cs="Arial" w:hint="eastAsia"/>
          <w:color w:val="333333"/>
          <w:szCs w:val="21"/>
          <w:shd w:val="clear" w:color="auto" w:fill="FFFFFF"/>
        </w:rPr>
        <w:t>内核</w:t>
      </w:r>
      <w:r w:rsidR="00C11C56">
        <w:rPr>
          <w:rFonts w:ascii="Arial" w:hAnsi="Arial" w:cs="Arial" w:hint="eastAsia"/>
          <w:color w:val="333333"/>
          <w:szCs w:val="21"/>
          <w:shd w:val="clear" w:color="auto" w:fill="FFFFFF"/>
        </w:rPr>
        <w:t>SoC</w:t>
      </w:r>
      <w:r w:rsidR="00C11C56">
        <w:rPr>
          <w:rFonts w:ascii="Arial" w:hAnsi="Arial" w:cs="Arial" w:hint="eastAsia"/>
          <w:color w:val="333333"/>
          <w:szCs w:val="21"/>
          <w:shd w:val="clear" w:color="auto" w:fill="FFFFFF"/>
        </w:rPr>
        <w:t>芯片“</w:t>
      </w:r>
      <w:r w:rsidR="00C11C56">
        <w:rPr>
          <w:rFonts w:ascii="Arial" w:hAnsi="Arial" w:cs="Arial" w:hint="eastAsia"/>
          <w:color w:val="333333"/>
          <w:szCs w:val="21"/>
          <w:shd w:val="clear" w:color="auto" w:fill="FFFFFF"/>
        </w:rPr>
        <w:t>S5P</w:t>
      </w:r>
      <w:r w:rsidR="00C11C56">
        <w:rPr>
          <w:rFonts w:ascii="Arial" w:hAnsi="Arial" w:cs="Arial"/>
          <w:color w:val="333333"/>
          <w:szCs w:val="21"/>
          <w:shd w:val="clear" w:color="auto" w:fill="FFFFFF"/>
        </w:rPr>
        <w:t>4418</w:t>
      </w:r>
      <w:r w:rsidR="00C11C56">
        <w:rPr>
          <w:rFonts w:ascii="Arial" w:hAnsi="Arial" w:cs="Arial" w:hint="eastAsia"/>
          <w:color w:val="333333"/>
          <w:szCs w:val="21"/>
          <w:shd w:val="clear" w:color="auto" w:fill="FFFFFF"/>
        </w:rPr>
        <w:t>”作为实现图像处理与人机界面的单元，选择</w:t>
      </w:r>
      <w:r w:rsidR="00C11C56" w:rsidRPr="00C11C56">
        <w:rPr>
          <w:rFonts w:ascii="Arial" w:hAnsi="Arial" w:cs="Arial" w:hint="eastAsia"/>
          <w:color w:val="333333"/>
          <w:szCs w:val="21"/>
          <w:shd w:val="clear" w:color="auto" w:fill="FFFFFF"/>
        </w:rPr>
        <w:t>意法半导体公司基于</w:t>
      </w:r>
      <w:r w:rsidR="00C11C56" w:rsidRPr="00C11C56">
        <w:rPr>
          <w:rFonts w:ascii="Arial" w:hAnsi="Arial" w:cs="Arial" w:hint="eastAsia"/>
          <w:color w:val="333333"/>
          <w:szCs w:val="21"/>
          <w:shd w:val="clear" w:color="auto" w:fill="FFFFFF"/>
        </w:rPr>
        <w:t>Cortex</w:t>
      </w:r>
      <w:r w:rsidR="00C11C56" w:rsidRPr="00C11C56">
        <w:rPr>
          <w:rFonts w:ascii="Arial" w:hAnsi="Arial" w:cs="Arial" w:hint="eastAsia"/>
          <w:color w:val="333333"/>
          <w:szCs w:val="21"/>
          <w:shd w:val="clear" w:color="auto" w:fill="FFFFFF"/>
        </w:rPr>
        <w:t>—</w:t>
      </w:r>
      <w:r w:rsidR="00C11C56" w:rsidRPr="00C11C56">
        <w:rPr>
          <w:rFonts w:ascii="Arial" w:hAnsi="Arial" w:cs="Arial" w:hint="eastAsia"/>
          <w:color w:val="333333"/>
          <w:szCs w:val="21"/>
          <w:shd w:val="clear" w:color="auto" w:fill="FFFFFF"/>
        </w:rPr>
        <w:t>M3</w:t>
      </w:r>
      <w:r w:rsidR="00C11C56" w:rsidRPr="00C11C56">
        <w:rPr>
          <w:rFonts w:ascii="Arial" w:hAnsi="Arial" w:cs="Arial" w:hint="eastAsia"/>
          <w:color w:val="333333"/>
          <w:szCs w:val="21"/>
          <w:shd w:val="clear" w:color="auto" w:fill="FFFFFF"/>
        </w:rPr>
        <w:t>内核</w:t>
      </w:r>
      <w:proofErr w:type="spellStart"/>
      <w:r w:rsidR="00C11C56" w:rsidRPr="00C11C56">
        <w:rPr>
          <w:rFonts w:ascii="Arial" w:hAnsi="Arial" w:cs="Arial" w:hint="eastAsia"/>
          <w:color w:val="333333"/>
          <w:szCs w:val="21"/>
          <w:shd w:val="clear" w:color="auto" w:fill="FFFFFF"/>
        </w:rPr>
        <w:t>Soc</w:t>
      </w:r>
      <w:proofErr w:type="spellEnd"/>
      <w:r w:rsidR="00C11C56" w:rsidRPr="00C11C56">
        <w:rPr>
          <w:rFonts w:ascii="Arial" w:hAnsi="Arial" w:cs="Arial" w:hint="eastAsia"/>
          <w:color w:val="333333"/>
          <w:szCs w:val="21"/>
          <w:shd w:val="clear" w:color="auto" w:fill="FFFFFF"/>
        </w:rPr>
        <w:t>芯片“</w:t>
      </w:r>
      <w:r w:rsidR="00C11C56" w:rsidRPr="00C11C56">
        <w:rPr>
          <w:rFonts w:ascii="Arial" w:hAnsi="Arial" w:cs="Arial" w:hint="eastAsia"/>
          <w:color w:val="333333"/>
          <w:szCs w:val="21"/>
          <w:shd w:val="clear" w:color="auto" w:fill="FFFFFF"/>
        </w:rPr>
        <w:t>STM32F103</w:t>
      </w:r>
      <w:r w:rsidR="00C11C56">
        <w:rPr>
          <w:rFonts w:ascii="Arial" w:hAnsi="Arial" w:cs="Arial" w:hint="eastAsia"/>
          <w:color w:val="333333"/>
          <w:szCs w:val="21"/>
          <w:shd w:val="clear" w:color="auto" w:fill="FFFFFF"/>
        </w:rPr>
        <w:t>RCT6</w:t>
      </w:r>
      <w:r w:rsidR="00C11C56" w:rsidRPr="00C11C56">
        <w:rPr>
          <w:rFonts w:ascii="Arial" w:hAnsi="Arial" w:cs="Arial" w:hint="eastAsia"/>
          <w:color w:val="333333"/>
          <w:szCs w:val="21"/>
          <w:shd w:val="clear" w:color="auto" w:fill="FFFFFF"/>
        </w:rPr>
        <w:t>”作为实时工控单元，配合输入／输出接口单元、</w:t>
      </w:r>
      <w:r w:rsidR="00C11C56" w:rsidRPr="00C11C56">
        <w:rPr>
          <w:rFonts w:ascii="Arial" w:hAnsi="Arial" w:cs="Arial" w:hint="eastAsia"/>
          <w:color w:val="333333"/>
          <w:szCs w:val="21"/>
          <w:shd w:val="clear" w:color="auto" w:fill="FFFFFF"/>
        </w:rPr>
        <w:t>LCD</w:t>
      </w:r>
      <w:r w:rsidR="00C11C56" w:rsidRPr="00C11C56">
        <w:rPr>
          <w:rFonts w:ascii="Arial" w:hAnsi="Arial" w:cs="Arial" w:hint="eastAsia"/>
          <w:color w:val="333333"/>
          <w:szCs w:val="21"/>
          <w:shd w:val="clear" w:color="auto" w:fill="FFFFFF"/>
        </w:rPr>
        <w:t>电容触摸屏、</w:t>
      </w:r>
      <w:r w:rsidR="00C11C56" w:rsidRPr="00C11C56">
        <w:rPr>
          <w:rFonts w:ascii="Arial" w:hAnsi="Arial" w:cs="Arial" w:hint="eastAsia"/>
          <w:color w:val="333333"/>
          <w:szCs w:val="21"/>
          <w:shd w:val="clear" w:color="auto" w:fill="FFFFFF"/>
        </w:rPr>
        <w:t>WIFI</w:t>
      </w:r>
      <w:r w:rsidR="00C11C56" w:rsidRPr="00C11C56">
        <w:rPr>
          <w:rFonts w:ascii="Arial" w:hAnsi="Arial" w:cs="Arial" w:hint="eastAsia"/>
          <w:color w:val="333333"/>
          <w:szCs w:val="21"/>
          <w:shd w:val="clear" w:color="auto" w:fill="FFFFFF"/>
        </w:rPr>
        <w:t>无线网卡、</w:t>
      </w:r>
      <w:r w:rsidR="00C11C56">
        <w:rPr>
          <w:rFonts w:ascii="Arial" w:hAnsi="Arial" w:cs="Arial" w:hint="eastAsia"/>
          <w:color w:val="333333"/>
          <w:szCs w:val="21"/>
          <w:shd w:val="clear" w:color="auto" w:fill="FFFFFF"/>
        </w:rPr>
        <w:t>锂电池</w:t>
      </w:r>
      <w:r w:rsidR="00C11C56" w:rsidRPr="00C11C56">
        <w:rPr>
          <w:rFonts w:ascii="Arial" w:hAnsi="Arial" w:cs="Arial" w:hint="eastAsia"/>
          <w:color w:val="333333"/>
          <w:szCs w:val="21"/>
          <w:shd w:val="clear" w:color="auto" w:fill="FFFFFF"/>
        </w:rPr>
        <w:t>电源模块、</w:t>
      </w:r>
      <w:proofErr w:type="gramStart"/>
      <w:r w:rsidR="00C11C56">
        <w:rPr>
          <w:rFonts w:ascii="Arial" w:hAnsi="Arial" w:cs="Arial" w:hint="eastAsia"/>
          <w:color w:val="333333"/>
          <w:szCs w:val="21"/>
          <w:shd w:val="clear" w:color="auto" w:fill="FFFFFF"/>
        </w:rPr>
        <w:t>蓝牙通信</w:t>
      </w:r>
      <w:proofErr w:type="gramEnd"/>
      <w:r w:rsidR="00C11C56">
        <w:rPr>
          <w:rFonts w:ascii="Arial" w:hAnsi="Arial" w:cs="Arial" w:hint="eastAsia"/>
          <w:color w:val="333333"/>
          <w:szCs w:val="21"/>
          <w:shd w:val="clear" w:color="auto" w:fill="FFFFFF"/>
        </w:rPr>
        <w:t>模块、</w:t>
      </w:r>
      <w:r w:rsidR="00C11C56" w:rsidRPr="00C11C56">
        <w:rPr>
          <w:rFonts w:ascii="Arial" w:hAnsi="Arial" w:cs="Arial" w:hint="eastAsia"/>
          <w:color w:val="333333"/>
          <w:szCs w:val="21"/>
          <w:shd w:val="clear" w:color="auto" w:fill="FFFFFF"/>
        </w:rPr>
        <w:t>电机驱动器及其他部件，共同实现</w:t>
      </w:r>
      <w:r w:rsidR="00C11C56" w:rsidRPr="00C11C56">
        <w:rPr>
          <w:rFonts w:ascii="Arial" w:hAnsi="Arial" w:cs="Arial" w:hint="eastAsia"/>
          <w:color w:val="333333"/>
          <w:szCs w:val="21"/>
          <w:shd w:val="clear" w:color="auto" w:fill="FFFFFF"/>
        </w:rPr>
        <w:t>AGV</w:t>
      </w:r>
      <w:r w:rsidR="00C11C56" w:rsidRPr="00C11C56">
        <w:rPr>
          <w:rFonts w:ascii="Arial" w:hAnsi="Arial" w:cs="Arial" w:hint="eastAsia"/>
          <w:color w:val="333333"/>
          <w:szCs w:val="21"/>
          <w:shd w:val="clear" w:color="auto" w:fill="FFFFFF"/>
        </w:rPr>
        <w:t>车载控制系统运行和调试所需的功能。控制器的硬件系统如图</w:t>
      </w:r>
      <w:r w:rsidR="00C11C56" w:rsidRPr="00C11C56">
        <w:rPr>
          <w:rFonts w:ascii="Arial" w:hAnsi="Arial" w:cs="Arial" w:hint="eastAsia"/>
          <w:color w:val="333333"/>
          <w:szCs w:val="21"/>
          <w:shd w:val="clear" w:color="auto" w:fill="FFFFFF"/>
        </w:rPr>
        <w:t>2</w:t>
      </w:r>
      <w:r w:rsidR="00C11C56" w:rsidRPr="00C11C56">
        <w:rPr>
          <w:rFonts w:ascii="Arial" w:hAnsi="Arial" w:cs="Arial" w:hint="eastAsia"/>
          <w:color w:val="333333"/>
          <w:szCs w:val="21"/>
          <w:shd w:val="clear" w:color="auto" w:fill="FFFFFF"/>
        </w:rPr>
        <w:t>所示。</w:t>
      </w:r>
    </w:p>
    <w:p w:rsidR="00856711" w:rsidRDefault="00392CDA" w:rsidP="00392CDA">
      <w:pPr>
        <w:spacing w:line="300" w:lineRule="auto"/>
        <w:ind w:firstLine="420"/>
        <w:rPr>
          <w:rFonts w:ascii="Arial" w:hAnsi="Arial" w:cs="Arial"/>
          <w:color w:val="333333"/>
          <w:szCs w:val="21"/>
          <w:shd w:val="clear" w:color="auto" w:fill="FFFFFF"/>
        </w:rPr>
      </w:pPr>
      <w:r w:rsidRPr="00392CDA">
        <w:rPr>
          <w:rFonts w:ascii="Arial" w:hAnsi="Arial" w:cs="Arial" w:hint="eastAsia"/>
          <w:color w:val="333333"/>
          <w:szCs w:val="21"/>
          <w:shd w:val="clear" w:color="auto" w:fill="FFFFFF"/>
        </w:rPr>
        <w:t>基于</w:t>
      </w:r>
      <w:r w:rsidRPr="00392CDA">
        <w:rPr>
          <w:rFonts w:ascii="Arial" w:hAnsi="Arial" w:cs="Arial" w:hint="eastAsia"/>
          <w:color w:val="333333"/>
          <w:szCs w:val="21"/>
          <w:shd w:val="clear" w:color="auto" w:fill="FFFFFF"/>
        </w:rPr>
        <w:t>Cortex</w:t>
      </w:r>
      <w:r w:rsidRPr="00392CDA">
        <w:rPr>
          <w:rFonts w:ascii="Arial" w:hAnsi="Arial" w:cs="Arial" w:hint="eastAsia"/>
          <w:color w:val="333333"/>
          <w:szCs w:val="21"/>
          <w:shd w:val="clear" w:color="auto" w:fill="FFFFFF"/>
        </w:rPr>
        <w:t>—</w:t>
      </w:r>
      <w:r w:rsidRPr="00392CDA">
        <w:rPr>
          <w:rFonts w:ascii="Arial" w:hAnsi="Arial" w:cs="Arial" w:hint="eastAsia"/>
          <w:color w:val="333333"/>
          <w:szCs w:val="21"/>
          <w:shd w:val="clear" w:color="auto" w:fill="FFFFFF"/>
        </w:rPr>
        <w:t>A</w:t>
      </w:r>
      <w:r w:rsidR="00856711">
        <w:rPr>
          <w:rFonts w:ascii="Arial" w:hAnsi="Arial" w:cs="Arial"/>
          <w:color w:val="333333"/>
          <w:szCs w:val="21"/>
          <w:shd w:val="clear" w:color="auto" w:fill="FFFFFF"/>
        </w:rPr>
        <w:t>9</w:t>
      </w:r>
      <w:r w:rsidRPr="00392CDA">
        <w:rPr>
          <w:rFonts w:ascii="Arial" w:hAnsi="Arial" w:cs="Arial" w:hint="eastAsia"/>
          <w:color w:val="333333"/>
          <w:szCs w:val="21"/>
          <w:shd w:val="clear" w:color="auto" w:fill="FFFFFF"/>
        </w:rPr>
        <w:t xml:space="preserve"> ARM</w:t>
      </w:r>
      <w:r w:rsidRPr="00392CDA">
        <w:rPr>
          <w:rFonts w:ascii="Arial" w:hAnsi="Arial" w:cs="Arial" w:hint="eastAsia"/>
          <w:color w:val="333333"/>
          <w:szCs w:val="21"/>
          <w:shd w:val="clear" w:color="auto" w:fill="FFFFFF"/>
        </w:rPr>
        <w:t>内核的</w:t>
      </w:r>
      <w:r w:rsidRPr="00392CDA">
        <w:rPr>
          <w:rFonts w:ascii="Arial" w:hAnsi="Arial" w:cs="Arial" w:hint="eastAsia"/>
          <w:color w:val="333333"/>
          <w:szCs w:val="21"/>
          <w:shd w:val="clear" w:color="auto" w:fill="FFFFFF"/>
        </w:rPr>
        <w:t>S5P</w:t>
      </w:r>
      <w:r w:rsidR="00856711">
        <w:rPr>
          <w:rFonts w:ascii="Arial" w:hAnsi="Arial" w:cs="Arial"/>
          <w:color w:val="333333"/>
          <w:szCs w:val="21"/>
          <w:shd w:val="clear" w:color="auto" w:fill="FFFFFF"/>
        </w:rPr>
        <w:t>4418</w:t>
      </w:r>
      <w:r w:rsidRPr="00392CDA">
        <w:rPr>
          <w:rFonts w:ascii="Arial" w:hAnsi="Arial" w:cs="Arial" w:hint="eastAsia"/>
          <w:color w:val="333333"/>
          <w:szCs w:val="21"/>
          <w:shd w:val="clear" w:color="auto" w:fill="FFFFFF"/>
        </w:rPr>
        <w:t>有</w:t>
      </w:r>
      <w:r w:rsidR="00856711" w:rsidRPr="00856711">
        <w:rPr>
          <w:rFonts w:ascii="Arial" w:hAnsi="Arial" w:cs="Arial" w:hint="eastAsia"/>
          <w:color w:val="333333"/>
          <w:szCs w:val="21"/>
          <w:shd w:val="clear" w:color="auto" w:fill="FFFFFF"/>
        </w:rPr>
        <w:t>1M byte L2</w:t>
      </w:r>
      <w:r w:rsidR="00856711" w:rsidRPr="00856711">
        <w:rPr>
          <w:rFonts w:ascii="Arial" w:hAnsi="Arial" w:cs="Arial" w:hint="eastAsia"/>
          <w:color w:val="333333"/>
          <w:szCs w:val="21"/>
          <w:shd w:val="clear" w:color="auto" w:fill="FFFFFF"/>
        </w:rPr>
        <w:t>缓存</w:t>
      </w:r>
      <w:r w:rsidRPr="00392CDA">
        <w:rPr>
          <w:rFonts w:ascii="Arial" w:hAnsi="Arial" w:cs="Arial" w:hint="eastAsia"/>
          <w:color w:val="333333"/>
          <w:szCs w:val="21"/>
          <w:shd w:val="clear" w:color="auto" w:fill="FFFFFF"/>
        </w:rPr>
        <w:t>，支持</w:t>
      </w:r>
      <w:r w:rsidRPr="00392CDA">
        <w:rPr>
          <w:rFonts w:ascii="Arial" w:hAnsi="Arial" w:cs="Arial" w:hint="eastAsia"/>
          <w:color w:val="333333"/>
          <w:szCs w:val="21"/>
          <w:shd w:val="clear" w:color="auto" w:fill="FFFFFF"/>
        </w:rPr>
        <w:t>VFP</w:t>
      </w:r>
      <w:r w:rsidRPr="00392CDA">
        <w:rPr>
          <w:rFonts w:ascii="Arial" w:hAnsi="Arial" w:cs="Arial" w:hint="eastAsia"/>
          <w:color w:val="333333"/>
          <w:szCs w:val="21"/>
          <w:shd w:val="clear" w:color="auto" w:fill="FFFFFF"/>
        </w:rPr>
        <w:t>硬浮点指令，工作频率</w:t>
      </w:r>
      <w:r w:rsidRPr="00392CDA">
        <w:rPr>
          <w:rFonts w:ascii="Arial" w:hAnsi="Arial" w:cs="Arial" w:hint="eastAsia"/>
          <w:color w:val="333333"/>
          <w:szCs w:val="21"/>
          <w:shd w:val="clear" w:color="auto" w:fill="FFFFFF"/>
        </w:rPr>
        <w:t>1</w:t>
      </w:r>
      <w:r w:rsidR="00856711">
        <w:rPr>
          <w:rFonts w:ascii="Arial" w:hAnsi="Arial" w:cs="Arial"/>
          <w:color w:val="333333"/>
          <w:szCs w:val="21"/>
          <w:shd w:val="clear" w:color="auto" w:fill="FFFFFF"/>
        </w:rPr>
        <w:t>.4</w:t>
      </w:r>
      <w:r w:rsidRPr="00392CDA">
        <w:rPr>
          <w:rFonts w:ascii="Arial" w:hAnsi="Arial" w:cs="Arial" w:hint="eastAsia"/>
          <w:color w:val="333333"/>
          <w:szCs w:val="21"/>
          <w:shd w:val="clear" w:color="auto" w:fill="FFFFFF"/>
        </w:rPr>
        <w:t xml:space="preserve"> GHz</w:t>
      </w:r>
      <w:r w:rsidRPr="00392CDA">
        <w:rPr>
          <w:rFonts w:ascii="Arial" w:hAnsi="Arial" w:cs="Arial" w:hint="eastAsia"/>
          <w:color w:val="333333"/>
          <w:szCs w:val="21"/>
          <w:shd w:val="clear" w:color="auto" w:fill="FFFFFF"/>
        </w:rPr>
        <w:t>。外设集成的</w:t>
      </w:r>
      <w:r w:rsidRPr="00392CDA">
        <w:rPr>
          <w:rFonts w:ascii="Arial" w:hAnsi="Arial" w:cs="Arial" w:hint="eastAsia"/>
          <w:color w:val="333333"/>
          <w:szCs w:val="21"/>
          <w:shd w:val="clear" w:color="auto" w:fill="FFFFFF"/>
        </w:rPr>
        <w:t>USB</w:t>
      </w:r>
      <w:r w:rsidRPr="00392CDA">
        <w:rPr>
          <w:rFonts w:ascii="Arial" w:hAnsi="Arial" w:cs="Arial" w:hint="eastAsia"/>
          <w:color w:val="333333"/>
          <w:szCs w:val="21"/>
          <w:shd w:val="clear" w:color="auto" w:fill="FFFFFF"/>
        </w:rPr>
        <w:t>控制器、</w:t>
      </w:r>
      <w:r w:rsidRPr="00392CDA">
        <w:rPr>
          <w:rFonts w:ascii="Arial" w:hAnsi="Arial" w:cs="Arial" w:hint="eastAsia"/>
          <w:color w:val="333333"/>
          <w:szCs w:val="21"/>
          <w:shd w:val="clear" w:color="auto" w:fill="FFFFFF"/>
        </w:rPr>
        <w:t>64</w:t>
      </w:r>
      <w:r w:rsidRPr="00392CDA">
        <w:rPr>
          <w:rFonts w:ascii="Arial" w:hAnsi="Arial" w:cs="Arial" w:hint="eastAsia"/>
          <w:color w:val="333333"/>
          <w:szCs w:val="21"/>
          <w:shd w:val="clear" w:color="auto" w:fill="FFFFFF"/>
        </w:rPr>
        <w:t>位多层总线、</w:t>
      </w:r>
      <w:r w:rsidRPr="00392CDA">
        <w:rPr>
          <w:rFonts w:ascii="Arial" w:hAnsi="Arial" w:cs="Arial" w:hint="eastAsia"/>
          <w:color w:val="333333"/>
          <w:szCs w:val="21"/>
          <w:shd w:val="clear" w:color="auto" w:fill="FFFFFF"/>
        </w:rPr>
        <w:t>GPU</w:t>
      </w:r>
      <w:r w:rsidRPr="00392CDA">
        <w:rPr>
          <w:rFonts w:ascii="Arial" w:hAnsi="Arial" w:cs="Arial" w:hint="eastAsia"/>
          <w:color w:val="333333"/>
          <w:szCs w:val="21"/>
          <w:shd w:val="clear" w:color="auto" w:fill="FFFFFF"/>
        </w:rPr>
        <w:t>单元、音／视频编解码硬处理单元等，这让多</w:t>
      </w:r>
      <w:r w:rsidRPr="00392CDA">
        <w:rPr>
          <w:rFonts w:ascii="Arial" w:hAnsi="Arial" w:cs="Arial" w:hint="eastAsia"/>
          <w:color w:val="333333"/>
          <w:szCs w:val="21"/>
          <w:shd w:val="clear" w:color="auto" w:fill="FFFFFF"/>
        </w:rPr>
        <w:lastRenderedPageBreak/>
        <w:t>媒体应用更加独立于</w:t>
      </w:r>
      <w:r w:rsidRPr="00392CDA">
        <w:rPr>
          <w:rFonts w:ascii="Arial" w:hAnsi="Arial" w:cs="Arial" w:hint="eastAsia"/>
          <w:color w:val="333333"/>
          <w:szCs w:val="21"/>
          <w:shd w:val="clear" w:color="auto" w:fill="FFFFFF"/>
        </w:rPr>
        <w:t>CPU</w:t>
      </w:r>
      <w:r w:rsidRPr="00392CDA">
        <w:rPr>
          <w:rFonts w:ascii="Arial" w:hAnsi="Arial" w:cs="Arial" w:hint="eastAsia"/>
          <w:color w:val="333333"/>
          <w:szCs w:val="21"/>
          <w:shd w:val="clear" w:color="auto" w:fill="FFFFFF"/>
        </w:rPr>
        <w:t>内核。本研究该</w:t>
      </w:r>
      <w:r w:rsidRPr="00392CDA">
        <w:rPr>
          <w:rFonts w:ascii="Arial" w:hAnsi="Arial" w:cs="Arial" w:hint="eastAsia"/>
          <w:color w:val="333333"/>
          <w:szCs w:val="21"/>
          <w:shd w:val="clear" w:color="auto" w:fill="FFFFFF"/>
        </w:rPr>
        <w:t>SoC</w:t>
      </w:r>
      <w:r w:rsidR="00856711">
        <w:rPr>
          <w:rFonts w:ascii="Arial" w:hAnsi="Arial" w:cs="Arial" w:hint="eastAsia"/>
          <w:color w:val="333333"/>
          <w:szCs w:val="21"/>
          <w:shd w:val="clear" w:color="auto" w:fill="FFFFFF"/>
        </w:rPr>
        <w:t>搭载</w:t>
      </w:r>
      <w:r w:rsidRPr="00392CDA">
        <w:rPr>
          <w:rFonts w:ascii="Arial" w:hAnsi="Arial" w:cs="Arial" w:hint="eastAsia"/>
          <w:color w:val="333333"/>
          <w:szCs w:val="21"/>
          <w:shd w:val="clear" w:color="auto" w:fill="FFFFFF"/>
        </w:rPr>
        <w:t xml:space="preserve">Linux </w:t>
      </w:r>
      <w:r w:rsidR="00856711">
        <w:rPr>
          <w:rFonts w:ascii="Arial" w:hAnsi="Arial" w:cs="Arial"/>
          <w:color w:val="333333"/>
          <w:szCs w:val="21"/>
          <w:shd w:val="clear" w:color="auto" w:fill="FFFFFF"/>
        </w:rPr>
        <w:t>3.4</w:t>
      </w:r>
      <w:r w:rsidR="00856711">
        <w:rPr>
          <w:rFonts w:ascii="Arial" w:hAnsi="Arial" w:cs="Arial" w:hint="eastAsia"/>
          <w:color w:val="333333"/>
          <w:szCs w:val="21"/>
          <w:shd w:val="clear" w:color="auto" w:fill="FFFFFF"/>
        </w:rPr>
        <w:t>内核运行</w:t>
      </w:r>
      <w:r w:rsidR="00856711">
        <w:rPr>
          <w:rFonts w:ascii="Arial" w:hAnsi="Arial" w:cs="Arial" w:hint="eastAsia"/>
          <w:color w:val="333333"/>
          <w:szCs w:val="21"/>
          <w:shd w:val="clear" w:color="auto" w:fill="FFFFFF"/>
        </w:rPr>
        <w:t>Android</w:t>
      </w:r>
      <w:r w:rsidR="00856711">
        <w:rPr>
          <w:rFonts w:ascii="Arial" w:hAnsi="Arial" w:cs="Arial"/>
          <w:color w:val="333333"/>
          <w:szCs w:val="21"/>
          <w:shd w:val="clear" w:color="auto" w:fill="FFFFFF"/>
        </w:rPr>
        <w:t xml:space="preserve"> 6.0</w:t>
      </w:r>
      <w:r w:rsidR="00856711">
        <w:rPr>
          <w:rFonts w:ascii="Arial" w:hAnsi="Arial" w:cs="Arial" w:hint="eastAsia"/>
          <w:color w:val="333333"/>
          <w:szCs w:val="21"/>
          <w:shd w:val="clear" w:color="auto" w:fill="FFFFFF"/>
        </w:rPr>
        <w:t>操作系统</w:t>
      </w:r>
      <w:r w:rsidRPr="00392CDA">
        <w:rPr>
          <w:rFonts w:ascii="Arial" w:hAnsi="Arial" w:cs="Arial" w:hint="eastAsia"/>
          <w:color w:val="333333"/>
          <w:szCs w:val="21"/>
          <w:shd w:val="clear" w:color="auto" w:fill="FFFFFF"/>
        </w:rPr>
        <w:t>，丰富的外设驱动资源能够用于轻易地搭建基于</w:t>
      </w:r>
      <w:r w:rsidRPr="00392CDA">
        <w:rPr>
          <w:rFonts w:ascii="Arial" w:hAnsi="Arial" w:cs="Arial" w:hint="eastAsia"/>
          <w:color w:val="333333"/>
          <w:szCs w:val="21"/>
          <w:shd w:val="clear" w:color="auto" w:fill="FFFFFF"/>
        </w:rPr>
        <w:t>CMOS</w:t>
      </w:r>
      <w:r w:rsidRPr="00392CDA">
        <w:rPr>
          <w:rFonts w:ascii="Arial" w:hAnsi="Arial" w:cs="Arial" w:hint="eastAsia"/>
          <w:color w:val="333333"/>
          <w:szCs w:val="21"/>
          <w:shd w:val="clear" w:color="auto" w:fill="FFFFFF"/>
        </w:rPr>
        <w:t>摄像头的</w:t>
      </w:r>
      <w:r w:rsidR="00147276">
        <w:rPr>
          <w:rFonts w:ascii="Arial" w:hAnsi="Arial" w:cs="Arial" w:hint="eastAsia"/>
          <w:color w:val="333333"/>
          <w:szCs w:val="21"/>
          <w:shd w:val="clear" w:color="auto" w:fill="FFFFFF"/>
        </w:rPr>
        <w:t>图像识别</w:t>
      </w:r>
      <w:r w:rsidRPr="00392CDA">
        <w:rPr>
          <w:rFonts w:ascii="Arial" w:hAnsi="Arial" w:cs="Arial" w:hint="eastAsia"/>
          <w:color w:val="333333"/>
          <w:szCs w:val="21"/>
          <w:shd w:val="clear" w:color="auto" w:fill="FFFFFF"/>
        </w:rPr>
        <w:t>单元，通过</w:t>
      </w:r>
      <w:r w:rsidR="00147276">
        <w:rPr>
          <w:rFonts w:ascii="Arial" w:hAnsi="Arial" w:cs="Arial" w:hint="eastAsia"/>
          <w:color w:val="333333"/>
          <w:szCs w:val="21"/>
          <w:shd w:val="clear" w:color="auto" w:fill="FFFFFF"/>
        </w:rPr>
        <w:t>RNN</w:t>
      </w:r>
      <w:r w:rsidR="00147276">
        <w:rPr>
          <w:rFonts w:ascii="Arial" w:hAnsi="Arial" w:cs="Arial" w:hint="eastAsia"/>
          <w:color w:val="333333"/>
          <w:szCs w:val="21"/>
          <w:shd w:val="clear" w:color="auto" w:fill="FFFFFF"/>
        </w:rPr>
        <w:t>深度学习算法实时对目标进行定位</w:t>
      </w:r>
      <w:r w:rsidRPr="00392CDA">
        <w:rPr>
          <w:rFonts w:ascii="Arial" w:hAnsi="Arial" w:cs="Arial" w:hint="eastAsia"/>
          <w:color w:val="333333"/>
          <w:szCs w:val="21"/>
          <w:shd w:val="clear" w:color="auto" w:fill="FFFFFF"/>
        </w:rPr>
        <w:t>。</w:t>
      </w:r>
      <w:r w:rsidR="00147276">
        <w:rPr>
          <w:rFonts w:ascii="Arial" w:hAnsi="Arial" w:cs="Arial"/>
          <w:color w:val="333333"/>
          <w:szCs w:val="21"/>
          <w:shd w:val="clear" w:color="auto" w:fill="FFFFFF"/>
        </w:rPr>
        <w:t>4.3</w:t>
      </w:r>
      <w:proofErr w:type="gramStart"/>
      <w:r w:rsidRPr="00392CDA">
        <w:rPr>
          <w:rFonts w:ascii="Arial" w:hAnsi="Arial" w:cs="Arial" w:hint="eastAsia"/>
          <w:color w:val="333333"/>
          <w:szCs w:val="21"/>
          <w:shd w:val="clear" w:color="auto" w:fill="FFFFFF"/>
        </w:rPr>
        <w:t>”</w:t>
      </w:r>
      <w:proofErr w:type="gramEnd"/>
      <w:r w:rsidRPr="00392CDA">
        <w:rPr>
          <w:rFonts w:ascii="Arial" w:hAnsi="Arial" w:cs="Arial" w:hint="eastAsia"/>
          <w:color w:val="333333"/>
          <w:szCs w:val="21"/>
          <w:shd w:val="clear" w:color="auto" w:fill="FFFFFF"/>
        </w:rPr>
        <w:t>LCD</w:t>
      </w:r>
      <w:r w:rsidRPr="00392CDA">
        <w:rPr>
          <w:rFonts w:ascii="Arial" w:hAnsi="Arial" w:cs="Arial" w:hint="eastAsia"/>
          <w:color w:val="333333"/>
          <w:szCs w:val="21"/>
          <w:shd w:val="clear" w:color="auto" w:fill="FFFFFF"/>
        </w:rPr>
        <w:t>电容触摸</w:t>
      </w:r>
      <w:proofErr w:type="gramStart"/>
      <w:r w:rsidRPr="00392CDA">
        <w:rPr>
          <w:rFonts w:ascii="Arial" w:hAnsi="Arial" w:cs="Arial" w:hint="eastAsia"/>
          <w:color w:val="333333"/>
          <w:szCs w:val="21"/>
          <w:shd w:val="clear" w:color="auto" w:fill="FFFFFF"/>
        </w:rPr>
        <w:t>屏作</w:t>
      </w:r>
      <w:proofErr w:type="gramEnd"/>
      <w:r w:rsidRPr="00392CDA">
        <w:rPr>
          <w:rFonts w:ascii="Arial" w:hAnsi="Arial" w:cs="Arial" w:hint="eastAsia"/>
          <w:color w:val="333333"/>
          <w:szCs w:val="21"/>
          <w:shd w:val="clear" w:color="auto" w:fill="FFFFFF"/>
        </w:rPr>
        <w:t>为人机界面可以显示功能配置、路径、实时状态等信息，并且能够进行在线的</w:t>
      </w:r>
      <w:r w:rsidRPr="00392CDA">
        <w:rPr>
          <w:rFonts w:ascii="Arial" w:hAnsi="Arial" w:cs="Arial" w:hint="eastAsia"/>
          <w:color w:val="333333"/>
          <w:szCs w:val="21"/>
          <w:shd w:val="clear" w:color="auto" w:fill="FFFFFF"/>
        </w:rPr>
        <w:t>AGV</w:t>
      </w:r>
      <w:r w:rsidRPr="00392CDA">
        <w:rPr>
          <w:rFonts w:ascii="Arial" w:hAnsi="Arial" w:cs="Arial" w:hint="eastAsia"/>
          <w:color w:val="333333"/>
          <w:szCs w:val="21"/>
          <w:shd w:val="clear" w:color="auto" w:fill="FFFFFF"/>
        </w:rPr>
        <w:t>人机交互。</w:t>
      </w:r>
      <w:r w:rsidR="00147276">
        <w:rPr>
          <w:rFonts w:ascii="Arial" w:hAnsi="Arial" w:cs="Arial" w:hint="eastAsia"/>
          <w:color w:val="333333"/>
          <w:szCs w:val="21"/>
          <w:shd w:val="clear" w:color="auto" w:fill="FFFFFF"/>
        </w:rPr>
        <w:t>为了高频电路与模拟电路之间的电器隔离，图像识别单元与运动控制单元</w:t>
      </w:r>
      <w:proofErr w:type="gramStart"/>
      <w:r w:rsidR="00147276">
        <w:rPr>
          <w:rFonts w:ascii="Arial" w:hAnsi="Arial" w:cs="Arial" w:hint="eastAsia"/>
          <w:color w:val="333333"/>
          <w:szCs w:val="21"/>
          <w:shd w:val="clear" w:color="auto" w:fill="FFFFFF"/>
        </w:rPr>
        <w:t>采用蓝牙的</w:t>
      </w:r>
      <w:proofErr w:type="gramEnd"/>
      <w:r w:rsidR="00147276">
        <w:rPr>
          <w:rFonts w:ascii="Arial" w:hAnsi="Arial" w:cs="Arial" w:hint="eastAsia"/>
          <w:color w:val="333333"/>
          <w:szCs w:val="21"/>
          <w:shd w:val="clear" w:color="auto" w:fill="FFFFFF"/>
        </w:rPr>
        <w:t>方式进行通信。</w:t>
      </w:r>
    </w:p>
    <w:p w:rsidR="00392CDA" w:rsidRDefault="00147276" w:rsidP="00392CDA">
      <w:pPr>
        <w:spacing w:line="300" w:lineRule="auto"/>
        <w:ind w:firstLine="420"/>
        <w:rPr>
          <w:rFonts w:ascii="Arial" w:hAnsi="Arial" w:cs="Arial"/>
          <w:color w:val="333333"/>
          <w:szCs w:val="21"/>
          <w:shd w:val="clear" w:color="auto" w:fill="FFFFFF"/>
        </w:rPr>
      </w:pPr>
      <w:r>
        <w:rPr>
          <w:rFonts w:ascii="Arial" w:hAnsi="Arial" w:cs="Arial" w:hint="eastAsia"/>
          <w:color w:val="333333"/>
          <w:szCs w:val="21"/>
          <w:shd w:val="clear" w:color="auto" w:fill="FFFFFF"/>
        </w:rPr>
        <w:t>运动控制单元是</w:t>
      </w:r>
      <w:r w:rsidR="00392CDA" w:rsidRPr="00392CDA">
        <w:rPr>
          <w:rFonts w:ascii="Arial" w:hAnsi="Arial" w:cs="Arial" w:hint="eastAsia"/>
          <w:color w:val="333333"/>
          <w:szCs w:val="21"/>
          <w:shd w:val="clear" w:color="auto" w:fill="FFFFFF"/>
        </w:rPr>
        <w:t>基于</w:t>
      </w:r>
      <w:r w:rsidR="00392CDA" w:rsidRPr="00392CDA">
        <w:rPr>
          <w:rFonts w:ascii="Arial" w:hAnsi="Arial" w:cs="Arial" w:hint="eastAsia"/>
          <w:color w:val="333333"/>
          <w:szCs w:val="21"/>
          <w:shd w:val="clear" w:color="auto" w:fill="FFFFFF"/>
        </w:rPr>
        <w:t>Cortex</w:t>
      </w:r>
      <w:r w:rsidR="00392CDA" w:rsidRPr="00392CDA">
        <w:rPr>
          <w:rFonts w:ascii="Arial" w:hAnsi="Arial" w:cs="Arial" w:hint="eastAsia"/>
          <w:color w:val="333333"/>
          <w:szCs w:val="21"/>
          <w:shd w:val="clear" w:color="auto" w:fill="FFFFFF"/>
        </w:rPr>
        <w:t>—</w:t>
      </w:r>
      <w:r w:rsidR="00392CDA" w:rsidRPr="00392CDA">
        <w:rPr>
          <w:rFonts w:ascii="Arial" w:hAnsi="Arial" w:cs="Arial" w:hint="eastAsia"/>
          <w:color w:val="333333"/>
          <w:szCs w:val="21"/>
          <w:shd w:val="clear" w:color="auto" w:fill="FFFFFF"/>
        </w:rPr>
        <w:t>M3 ARM</w:t>
      </w:r>
      <w:r w:rsidR="00392CDA" w:rsidRPr="00392CDA">
        <w:rPr>
          <w:rFonts w:ascii="Arial" w:hAnsi="Arial" w:cs="Arial" w:hint="eastAsia"/>
          <w:color w:val="333333"/>
          <w:szCs w:val="21"/>
          <w:shd w:val="clear" w:color="auto" w:fill="FFFFFF"/>
        </w:rPr>
        <w:t>内核的</w:t>
      </w:r>
      <w:r w:rsidR="00392CDA" w:rsidRPr="00392CDA">
        <w:rPr>
          <w:rFonts w:ascii="Arial" w:hAnsi="Arial" w:cs="Arial" w:hint="eastAsia"/>
          <w:color w:val="333333"/>
          <w:szCs w:val="21"/>
          <w:shd w:val="clear" w:color="auto" w:fill="FFFFFF"/>
        </w:rPr>
        <w:t>STM32F103</w:t>
      </w:r>
      <w:r w:rsidR="00392CDA" w:rsidRPr="00392CDA">
        <w:rPr>
          <w:rFonts w:ascii="Arial" w:hAnsi="Arial" w:cs="Arial" w:hint="eastAsia"/>
          <w:color w:val="333333"/>
          <w:szCs w:val="21"/>
          <w:shd w:val="clear" w:color="auto" w:fill="FFFFFF"/>
        </w:rPr>
        <w:t>，工作温度一</w:t>
      </w:r>
      <w:proofErr w:type="gramStart"/>
      <w:r w:rsidR="00392CDA" w:rsidRPr="00392CDA">
        <w:rPr>
          <w:rFonts w:ascii="Arial" w:hAnsi="Arial" w:cs="Arial" w:hint="eastAsia"/>
          <w:color w:val="333333"/>
          <w:szCs w:val="21"/>
          <w:shd w:val="clear" w:color="auto" w:fill="FFFFFF"/>
        </w:rPr>
        <w:t>40</w:t>
      </w:r>
      <w:proofErr w:type="gramEnd"/>
      <w:r w:rsidR="00392CDA" w:rsidRPr="00392CDA">
        <w:rPr>
          <w:rFonts w:ascii="Arial" w:hAnsi="Arial" w:cs="Arial" w:hint="eastAsia"/>
          <w:color w:val="333333"/>
          <w:szCs w:val="21"/>
          <w:shd w:val="clear" w:color="auto" w:fill="FFFFFF"/>
        </w:rPr>
        <w:t>℃～</w:t>
      </w:r>
      <w:r w:rsidR="00392CDA" w:rsidRPr="00392CDA">
        <w:rPr>
          <w:rFonts w:ascii="Arial" w:hAnsi="Arial" w:cs="Arial" w:hint="eastAsia"/>
          <w:color w:val="333333"/>
          <w:szCs w:val="21"/>
          <w:shd w:val="clear" w:color="auto" w:fill="FFFFFF"/>
        </w:rPr>
        <w:t>80</w:t>
      </w:r>
      <w:r w:rsidR="00392CDA" w:rsidRPr="00392CDA">
        <w:rPr>
          <w:rFonts w:ascii="Arial" w:hAnsi="Arial" w:cs="Arial" w:hint="eastAsia"/>
          <w:color w:val="333333"/>
          <w:szCs w:val="21"/>
          <w:shd w:val="clear" w:color="auto" w:fill="FFFFFF"/>
        </w:rPr>
        <w:t>℃，主频最高</w:t>
      </w:r>
      <w:r w:rsidR="00392CDA" w:rsidRPr="00392CDA">
        <w:rPr>
          <w:rFonts w:ascii="Arial" w:hAnsi="Arial" w:cs="Arial" w:hint="eastAsia"/>
          <w:color w:val="333333"/>
          <w:szCs w:val="21"/>
          <w:shd w:val="clear" w:color="auto" w:fill="FFFFFF"/>
        </w:rPr>
        <w:t>72 MHz</w:t>
      </w:r>
      <w:r w:rsidR="00392CDA" w:rsidRPr="00392CDA">
        <w:rPr>
          <w:rFonts w:ascii="Arial" w:hAnsi="Arial" w:cs="Arial" w:hint="eastAsia"/>
          <w:color w:val="333333"/>
          <w:szCs w:val="21"/>
          <w:shd w:val="clear" w:color="auto" w:fill="FFFFFF"/>
        </w:rPr>
        <w:t>，</w:t>
      </w:r>
      <w:r w:rsidR="00392CDA" w:rsidRPr="00392CDA">
        <w:rPr>
          <w:rFonts w:ascii="Arial" w:hAnsi="Arial" w:cs="Arial" w:hint="eastAsia"/>
          <w:color w:val="333333"/>
          <w:szCs w:val="21"/>
          <w:shd w:val="clear" w:color="auto" w:fill="FFFFFF"/>
        </w:rPr>
        <w:t>SoC</w:t>
      </w:r>
      <w:r w:rsidR="00392CDA" w:rsidRPr="00392CDA">
        <w:rPr>
          <w:rFonts w:ascii="Arial" w:hAnsi="Arial" w:cs="Arial" w:hint="eastAsia"/>
          <w:color w:val="333333"/>
          <w:szCs w:val="21"/>
          <w:shd w:val="clear" w:color="auto" w:fill="FFFFFF"/>
        </w:rPr>
        <w:t>内部集成</w:t>
      </w:r>
      <w:r w:rsidR="00392CDA" w:rsidRPr="00392CDA">
        <w:rPr>
          <w:rFonts w:ascii="Arial" w:hAnsi="Arial" w:cs="Arial" w:hint="eastAsia"/>
          <w:color w:val="333333"/>
          <w:szCs w:val="21"/>
          <w:shd w:val="clear" w:color="auto" w:fill="FFFFFF"/>
        </w:rPr>
        <w:t>512 K Flash</w:t>
      </w:r>
      <w:r w:rsidR="00392CDA" w:rsidRPr="00392CDA">
        <w:rPr>
          <w:rFonts w:ascii="Arial" w:hAnsi="Arial" w:cs="Arial" w:hint="eastAsia"/>
          <w:color w:val="333333"/>
          <w:szCs w:val="21"/>
          <w:shd w:val="clear" w:color="auto" w:fill="FFFFFF"/>
        </w:rPr>
        <w:t>，</w:t>
      </w:r>
      <w:r w:rsidR="00392CDA" w:rsidRPr="00392CDA">
        <w:rPr>
          <w:rFonts w:ascii="Arial" w:hAnsi="Arial" w:cs="Arial" w:hint="eastAsia"/>
          <w:color w:val="333333"/>
          <w:szCs w:val="21"/>
          <w:shd w:val="clear" w:color="auto" w:fill="FFFFFF"/>
        </w:rPr>
        <w:t>64 K SRAM</w:t>
      </w:r>
      <w:r w:rsidR="00392CDA" w:rsidRPr="00392CDA">
        <w:rPr>
          <w:rFonts w:ascii="Arial" w:hAnsi="Arial" w:cs="Arial" w:hint="eastAsia"/>
          <w:color w:val="333333"/>
          <w:szCs w:val="21"/>
          <w:shd w:val="clear" w:color="auto" w:fill="FFFFFF"/>
        </w:rPr>
        <w:t>，可以外扩</w:t>
      </w:r>
      <w:r w:rsidR="00392CDA" w:rsidRPr="00392CDA">
        <w:rPr>
          <w:rFonts w:ascii="Arial" w:hAnsi="Arial" w:cs="Arial" w:hint="eastAsia"/>
          <w:color w:val="333333"/>
          <w:szCs w:val="21"/>
          <w:shd w:val="clear" w:color="auto" w:fill="FFFFFF"/>
        </w:rPr>
        <w:t>512 K SRAM</w:t>
      </w:r>
      <w:r w:rsidR="00392CDA" w:rsidRPr="00392CDA">
        <w:rPr>
          <w:rFonts w:ascii="Arial" w:hAnsi="Arial" w:cs="Arial" w:hint="eastAsia"/>
          <w:color w:val="333333"/>
          <w:szCs w:val="21"/>
          <w:shd w:val="clear" w:color="auto" w:fill="FFFFFF"/>
        </w:rPr>
        <w:t>和</w:t>
      </w:r>
      <w:r w:rsidR="00392CDA" w:rsidRPr="00392CDA">
        <w:rPr>
          <w:rFonts w:ascii="Arial" w:hAnsi="Arial" w:cs="Arial" w:hint="eastAsia"/>
          <w:color w:val="333333"/>
          <w:szCs w:val="21"/>
          <w:shd w:val="clear" w:color="auto" w:fill="FFFFFF"/>
        </w:rPr>
        <w:t xml:space="preserve">16 M </w:t>
      </w:r>
      <w:proofErr w:type="spellStart"/>
      <w:r w:rsidR="00392CDA" w:rsidRPr="00392CDA">
        <w:rPr>
          <w:rFonts w:ascii="Arial" w:hAnsi="Arial" w:cs="Arial" w:hint="eastAsia"/>
          <w:color w:val="333333"/>
          <w:szCs w:val="21"/>
          <w:shd w:val="clear" w:color="auto" w:fill="FFFFFF"/>
        </w:rPr>
        <w:t>NorFlash</w:t>
      </w:r>
      <w:proofErr w:type="spellEnd"/>
      <w:r w:rsidR="00392CDA" w:rsidRPr="00392CDA">
        <w:rPr>
          <w:rFonts w:ascii="Arial" w:hAnsi="Arial" w:cs="Arial" w:hint="eastAsia"/>
          <w:color w:val="333333"/>
          <w:szCs w:val="21"/>
          <w:shd w:val="clear" w:color="auto" w:fill="FFFFFF"/>
        </w:rPr>
        <w:t>，集成了微控制器常见的外设，并且外设可以通过程序配置任意向某个</w:t>
      </w:r>
      <w:r w:rsidR="00392CDA" w:rsidRPr="00392CDA">
        <w:rPr>
          <w:rFonts w:ascii="Arial" w:hAnsi="Arial" w:cs="Arial" w:hint="eastAsia"/>
          <w:color w:val="333333"/>
          <w:szCs w:val="21"/>
          <w:shd w:val="clear" w:color="auto" w:fill="FFFFFF"/>
        </w:rPr>
        <w:t>GPIO</w:t>
      </w:r>
      <w:r w:rsidR="00392CDA" w:rsidRPr="00392CDA">
        <w:rPr>
          <w:rFonts w:ascii="Arial" w:hAnsi="Arial" w:cs="Arial" w:hint="eastAsia"/>
          <w:color w:val="333333"/>
          <w:szCs w:val="21"/>
          <w:shd w:val="clear" w:color="auto" w:fill="FFFFFF"/>
        </w:rPr>
        <w:t>映射，保证了硬件计的灵活性。搭载该微控制器的电路板运行实时操作系统</w:t>
      </w:r>
      <w:r w:rsidR="00392CDA" w:rsidRPr="00392CDA">
        <w:rPr>
          <w:rFonts w:ascii="Arial" w:hAnsi="Arial" w:cs="Arial" w:hint="eastAsia"/>
          <w:color w:val="333333"/>
          <w:szCs w:val="21"/>
          <w:shd w:val="clear" w:color="auto" w:fill="FFFFFF"/>
        </w:rPr>
        <w:t>(RTOS)</w:t>
      </w:r>
      <w:r w:rsidR="00392CDA" w:rsidRPr="00392CDA">
        <w:rPr>
          <w:rFonts w:ascii="Arial" w:hAnsi="Arial" w:cs="Arial" w:hint="eastAsia"/>
          <w:color w:val="333333"/>
          <w:szCs w:val="21"/>
          <w:shd w:val="clear" w:color="auto" w:fill="FFFFFF"/>
        </w:rPr>
        <w:t>，便于程序的编写与扩展。通过输入／输出接口板，连接</w:t>
      </w:r>
      <w:r w:rsidR="00392CDA" w:rsidRPr="00392CDA">
        <w:rPr>
          <w:rFonts w:ascii="Arial" w:hAnsi="Arial" w:cs="Arial" w:hint="eastAsia"/>
          <w:color w:val="333333"/>
          <w:szCs w:val="21"/>
          <w:shd w:val="clear" w:color="auto" w:fill="FFFFFF"/>
        </w:rPr>
        <w:t>AGV</w:t>
      </w:r>
      <w:r w:rsidR="00392CDA" w:rsidRPr="00392CDA">
        <w:rPr>
          <w:rFonts w:ascii="Arial" w:hAnsi="Arial" w:cs="Arial" w:hint="eastAsia"/>
          <w:color w:val="333333"/>
          <w:szCs w:val="21"/>
          <w:shd w:val="clear" w:color="auto" w:fill="FFFFFF"/>
        </w:rPr>
        <w:t>的开关、传感器及执行器。</w:t>
      </w:r>
    </w:p>
    <w:p w:rsidR="00316EF0" w:rsidRDefault="00316EF0" w:rsidP="00316EF0">
      <w:pPr>
        <w:spacing w:line="300" w:lineRule="auto"/>
        <w:ind w:firstLine="420"/>
        <w:rPr>
          <w:rFonts w:ascii="Arial" w:hAnsi="Arial" w:cs="Arial"/>
          <w:color w:val="333333"/>
          <w:szCs w:val="21"/>
          <w:shd w:val="clear" w:color="auto" w:fill="FFFFFF"/>
        </w:rPr>
      </w:pPr>
      <w:r w:rsidRPr="00316EF0">
        <w:rPr>
          <w:rFonts w:ascii="Arial" w:hAnsi="Arial" w:cs="Arial" w:hint="eastAsia"/>
          <w:color w:val="333333"/>
          <w:szCs w:val="21"/>
          <w:shd w:val="clear" w:color="auto" w:fill="FFFFFF"/>
        </w:rPr>
        <w:t>微控制器的外部连接主要分为</w:t>
      </w:r>
      <w:r w:rsidRPr="00316EF0">
        <w:rPr>
          <w:rFonts w:ascii="Arial" w:hAnsi="Arial" w:cs="Arial" w:hint="eastAsia"/>
          <w:color w:val="333333"/>
          <w:szCs w:val="21"/>
          <w:shd w:val="clear" w:color="auto" w:fill="FFFFFF"/>
        </w:rPr>
        <w:t>3</w:t>
      </w:r>
      <w:r w:rsidRPr="00316EF0">
        <w:rPr>
          <w:rFonts w:ascii="Arial" w:hAnsi="Arial" w:cs="Arial" w:hint="eastAsia"/>
          <w:color w:val="333333"/>
          <w:szCs w:val="21"/>
          <w:shd w:val="clear" w:color="auto" w:fill="FFFFFF"/>
        </w:rPr>
        <w:t>个部分：①通过</w:t>
      </w:r>
      <w:r w:rsidRPr="00316EF0">
        <w:rPr>
          <w:rFonts w:ascii="Arial" w:hAnsi="Arial" w:cs="Arial" w:hint="eastAsia"/>
          <w:color w:val="333333"/>
          <w:szCs w:val="21"/>
          <w:shd w:val="clear" w:color="auto" w:fill="FFFFFF"/>
        </w:rPr>
        <w:t>UART</w:t>
      </w:r>
      <w:r>
        <w:rPr>
          <w:rFonts w:ascii="Arial" w:hAnsi="Arial" w:cs="Arial" w:hint="eastAsia"/>
          <w:color w:val="333333"/>
          <w:szCs w:val="21"/>
          <w:shd w:val="clear" w:color="auto" w:fill="FFFFFF"/>
        </w:rPr>
        <w:t>接口</w:t>
      </w:r>
      <w:proofErr w:type="gramStart"/>
      <w:r>
        <w:rPr>
          <w:rFonts w:ascii="Arial" w:hAnsi="Arial" w:cs="Arial" w:hint="eastAsia"/>
          <w:color w:val="333333"/>
          <w:szCs w:val="21"/>
          <w:shd w:val="clear" w:color="auto" w:fill="FFFFFF"/>
        </w:rPr>
        <w:t>的蓝牙模块</w:t>
      </w:r>
      <w:proofErr w:type="gramEnd"/>
      <w:r w:rsidRPr="00316EF0">
        <w:rPr>
          <w:rFonts w:ascii="Arial" w:hAnsi="Arial" w:cs="Arial" w:hint="eastAsia"/>
          <w:color w:val="333333"/>
          <w:szCs w:val="21"/>
          <w:shd w:val="clear" w:color="auto" w:fill="FFFFFF"/>
        </w:rPr>
        <w:t>，接收来自</w:t>
      </w:r>
      <w:r w:rsidRPr="00316EF0">
        <w:rPr>
          <w:rFonts w:ascii="Arial" w:hAnsi="Arial" w:cs="Arial" w:hint="eastAsia"/>
          <w:color w:val="333333"/>
          <w:szCs w:val="21"/>
          <w:shd w:val="clear" w:color="auto" w:fill="FFFFFF"/>
        </w:rPr>
        <w:t>A</w:t>
      </w:r>
      <w:r>
        <w:rPr>
          <w:rFonts w:ascii="Arial" w:hAnsi="Arial" w:cs="Arial"/>
          <w:color w:val="333333"/>
          <w:szCs w:val="21"/>
          <w:shd w:val="clear" w:color="auto" w:fill="FFFFFF"/>
        </w:rPr>
        <w:t>9</w:t>
      </w:r>
      <w:r w:rsidRPr="00316EF0">
        <w:rPr>
          <w:rFonts w:ascii="Arial" w:hAnsi="Arial" w:cs="Arial" w:hint="eastAsia"/>
          <w:color w:val="333333"/>
          <w:szCs w:val="21"/>
          <w:shd w:val="clear" w:color="auto" w:fill="FFFFFF"/>
        </w:rPr>
        <w:t>板的控制与导航信息，发送</w:t>
      </w:r>
      <w:r w:rsidRPr="00316EF0">
        <w:rPr>
          <w:rFonts w:ascii="Arial" w:hAnsi="Arial" w:cs="Arial" w:hint="eastAsia"/>
          <w:color w:val="333333"/>
          <w:szCs w:val="21"/>
          <w:shd w:val="clear" w:color="auto" w:fill="FFFFFF"/>
        </w:rPr>
        <w:t>AGV</w:t>
      </w:r>
      <w:r w:rsidRPr="00316EF0">
        <w:rPr>
          <w:rFonts w:ascii="Arial" w:hAnsi="Arial" w:cs="Arial" w:hint="eastAsia"/>
          <w:color w:val="333333"/>
          <w:szCs w:val="21"/>
          <w:shd w:val="clear" w:color="auto" w:fill="FFFFFF"/>
        </w:rPr>
        <w:t>运动状态信息；②通过</w:t>
      </w:r>
      <w:r>
        <w:rPr>
          <w:rFonts w:ascii="Arial" w:hAnsi="Arial" w:cs="Arial" w:hint="eastAsia"/>
          <w:color w:val="333333"/>
          <w:szCs w:val="21"/>
          <w:shd w:val="clear" w:color="auto" w:fill="FFFFFF"/>
        </w:rPr>
        <w:t>光</w:t>
      </w:r>
      <w:proofErr w:type="gramStart"/>
      <w:r>
        <w:rPr>
          <w:rFonts w:ascii="Arial" w:hAnsi="Arial" w:cs="Arial" w:hint="eastAsia"/>
          <w:color w:val="333333"/>
          <w:szCs w:val="21"/>
          <w:shd w:val="clear" w:color="auto" w:fill="FFFFFF"/>
        </w:rPr>
        <w:t>耦</w:t>
      </w:r>
      <w:proofErr w:type="gramEnd"/>
      <w:r>
        <w:rPr>
          <w:rFonts w:ascii="Arial" w:hAnsi="Arial" w:cs="Arial" w:hint="eastAsia"/>
          <w:color w:val="333333"/>
          <w:szCs w:val="21"/>
          <w:shd w:val="clear" w:color="auto" w:fill="FFFFFF"/>
        </w:rPr>
        <w:t>隔离输出</w:t>
      </w:r>
      <w:r w:rsidRPr="00316EF0">
        <w:rPr>
          <w:rFonts w:ascii="Arial" w:hAnsi="Arial" w:cs="Arial" w:hint="eastAsia"/>
          <w:color w:val="333333"/>
          <w:szCs w:val="21"/>
          <w:shd w:val="clear" w:color="auto" w:fill="FFFFFF"/>
        </w:rPr>
        <w:t>向前</w:t>
      </w:r>
      <w:r>
        <w:rPr>
          <w:rFonts w:ascii="Arial" w:hAnsi="Arial" w:cs="Arial" w:hint="eastAsia"/>
          <w:color w:val="333333"/>
          <w:szCs w:val="21"/>
          <w:shd w:val="clear" w:color="auto" w:fill="FFFFFF"/>
        </w:rPr>
        <w:t>后轮</w:t>
      </w:r>
      <w:r w:rsidRPr="00316EF0">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电机驱动芯片发送</w:t>
      </w:r>
      <w:r>
        <w:rPr>
          <w:rFonts w:ascii="Arial" w:hAnsi="Arial" w:cs="Arial" w:hint="eastAsia"/>
          <w:color w:val="333333"/>
          <w:szCs w:val="21"/>
          <w:shd w:val="clear" w:color="auto" w:fill="FFFFFF"/>
        </w:rPr>
        <w:t>PWM</w:t>
      </w:r>
      <w:r>
        <w:rPr>
          <w:rFonts w:ascii="Arial" w:hAnsi="Arial" w:cs="Arial" w:hint="eastAsia"/>
          <w:color w:val="333333"/>
          <w:szCs w:val="21"/>
          <w:shd w:val="clear" w:color="auto" w:fill="FFFFFF"/>
        </w:rPr>
        <w:t>信号</w:t>
      </w:r>
      <w:r w:rsidRPr="00316EF0">
        <w:rPr>
          <w:rFonts w:ascii="Arial" w:hAnsi="Arial" w:cs="Arial" w:hint="eastAsia"/>
          <w:color w:val="333333"/>
          <w:szCs w:val="21"/>
          <w:shd w:val="clear" w:color="auto" w:fill="FFFFFF"/>
        </w:rPr>
        <w:t>，控制</w:t>
      </w:r>
      <w:r>
        <w:rPr>
          <w:rFonts w:ascii="Arial" w:hAnsi="Arial" w:cs="Arial" w:hint="eastAsia"/>
          <w:color w:val="333333"/>
          <w:szCs w:val="21"/>
          <w:shd w:val="clear" w:color="auto" w:fill="FFFFFF"/>
        </w:rPr>
        <w:t>四个轮胎的前后旋转速度</w:t>
      </w:r>
      <w:r w:rsidRPr="00316EF0">
        <w:rPr>
          <w:rFonts w:ascii="Arial" w:hAnsi="Arial" w:cs="Arial" w:hint="eastAsia"/>
          <w:color w:val="333333"/>
          <w:szCs w:val="21"/>
          <w:shd w:val="clear" w:color="auto" w:fill="FFFFFF"/>
        </w:rPr>
        <w:t>；③通过</w:t>
      </w:r>
      <w:r>
        <w:rPr>
          <w:rFonts w:ascii="Arial" w:hAnsi="Arial" w:cs="Arial" w:hint="eastAsia"/>
          <w:color w:val="333333"/>
          <w:szCs w:val="21"/>
          <w:shd w:val="clear" w:color="auto" w:fill="FFFFFF"/>
        </w:rPr>
        <w:t>I/O</w:t>
      </w:r>
      <w:r>
        <w:rPr>
          <w:rFonts w:ascii="Arial" w:hAnsi="Arial" w:cs="Arial" w:hint="eastAsia"/>
          <w:color w:val="333333"/>
          <w:szCs w:val="21"/>
          <w:shd w:val="clear" w:color="auto" w:fill="FFFFFF"/>
        </w:rPr>
        <w:t>口接收超声波模块、按键模块的信号，得以避障以及紧急停止。通过有</w:t>
      </w:r>
      <w:proofErr w:type="spellStart"/>
      <w:r>
        <w:rPr>
          <w:rFonts w:ascii="Arial" w:hAnsi="Arial" w:cs="Arial" w:hint="eastAsia"/>
          <w:color w:val="333333"/>
          <w:szCs w:val="21"/>
          <w:shd w:val="clear" w:color="auto" w:fill="FFFFFF"/>
        </w:rPr>
        <w:t>spi</w:t>
      </w:r>
      <w:proofErr w:type="spellEnd"/>
      <w:r>
        <w:rPr>
          <w:rFonts w:ascii="Arial" w:hAnsi="Arial" w:cs="Arial" w:hint="eastAsia"/>
          <w:color w:val="333333"/>
          <w:szCs w:val="21"/>
          <w:shd w:val="clear" w:color="auto" w:fill="FFFFFF"/>
        </w:rPr>
        <w:t>功能的</w:t>
      </w:r>
      <w:r>
        <w:rPr>
          <w:rFonts w:ascii="Arial" w:hAnsi="Arial" w:cs="Arial" w:hint="eastAsia"/>
          <w:color w:val="333333"/>
          <w:szCs w:val="21"/>
          <w:shd w:val="clear" w:color="auto" w:fill="FFFFFF"/>
        </w:rPr>
        <w:t>I/O</w:t>
      </w:r>
      <w:r>
        <w:rPr>
          <w:rFonts w:ascii="Arial" w:hAnsi="Arial" w:cs="Arial" w:hint="eastAsia"/>
          <w:color w:val="333333"/>
          <w:szCs w:val="21"/>
          <w:shd w:val="clear" w:color="auto" w:fill="FFFFFF"/>
        </w:rPr>
        <w:t>接口，</w:t>
      </w:r>
      <w:proofErr w:type="gramStart"/>
      <w:r>
        <w:rPr>
          <w:rFonts w:ascii="Arial" w:hAnsi="Arial" w:cs="Arial" w:hint="eastAsia"/>
          <w:color w:val="333333"/>
          <w:szCs w:val="21"/>
          <w:shd w:val="clear" w:color="auto" w:fill="FFFFFF"/>
        </w:rPr>
        <w:t>读取六轴姿态</w:t>
      </w:r>
      <w:proofErr w:type="gramEnd"/>
      <w:r>
        <w:rPr>
          <w:rFonts w:ascii="Arial" w:hAnsi="Arial" w:cs="Arial" w:hint="eastAsia"/>
          <w:color w:val="333333"/>
          <w:szCs w:val="21"/>
          <w:shd w:val="clear" w:color="auto" w:fill="FFFFFF"/>
        </w:rPr>
        <w:t>模块的信息，可以运动过程中修正姿态；</w:t>
      </w:r>
      <w:r w:rsidRPr="00316EF0">
        <w:rPr>
          <w:rFonts w:ascii="Arial" w:hAnsi="Arial" w:cs="Arial" w:hint="eastAsia"/>
          <w:color w:val="333333"/>
          <w:szCs w:val="21"/>
          <w:shd w:val="clear" w:color="auto" w:fill="FFFFFF"/>
        </w:rPr>
        <w:t>④留出保留的</w:t>
      </w:r>
      <w:r>
        <w:rPr>
          <w:rFonts w:ascii="Arial" w:hAnsi="Arial" w:cs="Arial" w:hint="eastAsia"/>
          <w:color w:val="333333"/>
          <w:szCs w:val="21"/>
          <w:shd w:val="clear" w:color="auto" w:fill="FFFFFF"/>
        </w:rPr>
        <w:t>I/O</w:t>
      </w:r>
      <w:r w:rsidRPr="00316EF0">
        <w:rPr>
          <w:rFonts w:ascii="Arial" w:hAnsi="Arial" w:cs="Arial" w:hint="eastAsia"/>
          <w:color w:val="333333"/>
          <w:szCs w:val="21"/>
          <w:shd w:val="clear" w:color="auto" w:fill="FFFFFF"/>
        </w:rPr>
        <w:t>接</w:t>
      </w:r>
      <w:r>
        <w:rPr>
          <w:rFonts w:ascii="Arial" w:hAnsi="Arial" w:cs="Arial" w:hint="eastAsia"/>
          <w:color w:val="333333"/>
          <w:szCs w:val="21"/>
          <w:shd w:val="clear" w:color="auto" w:fill="FFFFFF"/>
        </w:rPr>
        <w:t>口</w:t>
      </w:r>
      <w:r w:rsidRPr="00316EF0">
        <w:rPr>
          <w:rFonts w:ascii="Arial" w:hAnsi="Arial" w:cs="Arial" w:hint="eastAsia"/>
          <w:color w:val="333333"/>
          <w:szCs w:val="21"/>
          <w:shd w:val="clear" w:color="auto" w:fill="FFFFFF"/>
        </w:rPr>
        <w:t>，包括光</w:t>
      </w:r>
      <w:proofErr w:type="gramStart"/>
      <w:r w:rsidRPr="00316EF0">
        <w:rPr>
          <w:rFonts w:ascii="Arial" w:hAnsi="Arial" w:cs="Arial" w:hint="eastAsia"/>
          <w:color w:val="333333"/>
          <w:szCs w:val="21"/>
          <w:shd w:val="clear" w:color="auto" w:fill="FFFFFF"/>
        </w:rPr>
        <w:t>耦</w:t>
      </w:r>
      <w:proofErr w:type="gramEnd"/>
      <w:r w:rsidRPr="00316EF0">
        <w:rPr>
          <w:rFonts w:ascii="Arial" w:hAnsi="Arial" w:cs="Arial" w:hint="eastAsia"/>
          <w:color w:val="333333"/>
          <w:szCs w:val="21"/>
          <w:shd w:val="clear" w:color="auto" w:fill="FFFFFF"/>
        </w:rPr>
        <w:t>隔离输入和继电器输出，以控制</w:t>
      </w:r>
      <w:r w:rsidRPr="00316EF0">
        <w:rPr>
          <w:rFonts w:ascii="Arial" w:hAnsi="Arial" w:cs="Arial" w:hint="eastAsia"/>
          <w:color w:val="333333"/>
          <w:szCs w:val="21"/>
          <w:shd w:val="clear" w:color="auto" w:fill="FFFFFF"/>
        </w:rPr>
        <w:t>AGV</w:t>
      </w:r>
      <w:r w:rsidRPr="00316EF0">
        <w:rPr>
          <w:rFonts w:ascii="Arial" w:hAnsi="Arial" w:cs="Arial" w:hint="eastAsia"/>
          <w:color w:val="333333"/>
          <w:szCs w:val="21"/>
          <w:shd w:val="clear" w:color="auto" w:fill="FFFFFF"/>
        </w:rPr>
        <w:t>的特定辅助</w:t>
      </w:r>
      <w:proofErr w:type="gramStart"/>
      <w:r w:rsidRPr="00316EF0">
        <w:rPr>
          <w:rFonts w:ascii="Arial" w:hAnsi="Arial" w:cs="Arial" w:hint="eastAsia"/>
          <w:color w:val="333333"/>
          <w:szCs w:val="21"/>
          <w:shd w:val="clear" w:color="auto" w:fill="FFFFFF"/>
        </w:rPr>
        <w:t>功能如移载</w:t>
      </w:r>
      <w:proofErr w:type="gramEnd"/>
      <w:r w:rsidRPr="00316EF0">
        <w:rPr>
          <w:rFonts w:ascii="Arial" w:hAnsi="Arial" w:cs="Arial" w:hint="eastAsia"/>
          <w:color w:val="333333"/>
          <w:szCs w:val="21"/>
          <w:shd w:val="clear" w:color="auto" w:fill="FFFFFF"/>
        </w:rPr>
        <w:t>货物等。</w:t>
      </w:r>
    </w:p>
    <w:p w:rsidR="00F25305" w:rsidRDefault="00F25305" w:rsidP="00705007">
      <w:pPr>
        <w:spacing w:line="300" w:lineRule="auto"/>
        <w:ind w:firstLine="420"/>
        <w:jc w:val="center"/>
      </w:pPr>
      <w:r>
        <w:object w:dxaOrig="4860" w:dyaOrig="5131">
          <v:shape id="_x0000_i1026" type="#_x0000_t75" style="width:243pt;height:256.5pt" o:ole="">
            <v:imagedata r:id="rId9" o:title=""/>
          </v:shape>
          <o:OLEObject Type="Embed" ProgID="Visio.Drawing.15" ShapeID="_x0000_i1026" DrawAspect="Content" ObjectID="_1580216129" r:id="rId10"/>
        </w:object>
      </w:r>
    </w:p>
    <w:p w:rsidR="006935CD" w:rsidRPr="00705007" w:rsidRDefault="006935CD" w:rsidP="00705007">
      <w:pPr>
        <w:spacing w:line="300" w:lineRule="auto"/>
        <w:ind w:firstLine="420"/>
        <w:jc w:val="center"/>
        <w:rPr>
          <w:rFonts w:ascii="宋体" w:hAnsi="宋体"/>
          <w:b/>
          <w:sz w:val="18"/>
          <w:szCs w:val="18"/>
        </w:rPr>
      </w:pPr>
      <w:r w:rsidRPr="00705007">
        <w:rPr>
          <w:rFonts w:ascii="宋体" w:hAnsi="宋体" w:hint="eastAsia"/>
          <w:b/>
          <w:sz w:val="18"/>
          <w:szCs w:val="18"/>
        </w:rPr>
        <w:t>图2</w:t>
      </w:r>
      <w:r w:rsidRPr="00705007">
        <w:rPr>
          <w:rFonts w:ascii="宋体" w:hAnsi="宋体"/>
          <w:b/>
          <w:sz w:val="18"/>
          <w:szCs w:val="18"/>
        </w:rPr>
        <w:t xml:space="preserve"> </w:t>
      </w:r>
      <w:r w:rsidR="00705007" w:rsidRPr="00705007">
        <w:rPr>
          <w:rFonts w:ascii="宋体" w:hAnsi="宋体" w:hint="eastAsia"/>
          <w:b/>
          <w:sz w:val="18"/>
          <w:szCs w:val="18"/>
        </w:rPr>
        <w:t>控制器硬件框架图</w:t>
      </w:r>
    </w:p>
    <w:p w:rsidR="00B1190A" w:rsidRPr="00B1190A" w:rsidRDefault="00B1190A" w:rsidP="00B1190A">
      <w:pPr>
        <w:pStyle w:val="af"/>
        <w:numPr>
          <w:ilvl w:val="0"/>
          <w:numId w:val="31"/>
        </w:numPr>
        <w:snapToGrid w:val="0"/>
        <w:spacing w:beforeLines="50" w:before="156" w:afterLines="50" w:after="156" w:line="300" w:lineRule="auto"/>
        <w:ind w:firstLineChars="0"/>
        <w:outlineLvl w:val="1"/>
        <w:rPr>
          <w:rFonts w:ascii="宋体" w:hAnsi="宋体"/>
          <w:b/>
          <w:vanish/>
          <w:szCs w:val="21"/>
        </w:rPr>
      </w:pPr>
    </w:p>
    <w:p w:rsidR="00B1190A" w:rsidRPr="00B1190A" w:rsidRDefault="00B1190A" w:rsidP="00B1190A">
      <w:pPr>
        <w:pStyle w:val="af"/>
        <w:numPr>
          <w:ilvl w:val="0"/>
          <w:numId w:val="31"/>
        </w:numPr>
        <w:snapToGrid w:val="0"/>
        <w:spacing w:beforeLines="50" w:before="156" w:afterLines="50" w:after="156" w:line="300" w:lineRule="auto"/>
        <w:ind w:firstLineChars="0"/>
        <w:outlineLvl w:val="1"/>
        <w:rPr>
          <w:rFonts w:ascii="宋体" w:hAnsi="宋体"/>
          <w:b/>
          <w:vanish/>
          <w:szCs w:val="21"/>
        </w:rPr>
      </w:pPr>
    </w:p>
    <w:p w:rsidR="00887D0F" w:rsidRPr="0040557B" w:rsidRDefault="00766C48" w:rsidP="00887D0F">
      <w:pPr>
        <w:numPr>
          <w:ilvl w:val="0"/>
          <w:numId w:val="14"/>
        </w:numPr>
        <w:spacing w:afterLines="50" w:after="156" w:line="300" w:lineRule="auto"/>
        <w:outlineLvl w:val="0"/>
        <w:rPr>
          <w:rFonts w:ascii="宋体" w:hAnsi="宋体"/>
          <w:b/>
          <w:sz w:val="28"/>
          <w:szCs w:val="28"/>
        </w:rPr>
      </w:pPr>
      <w:r>
        <w:rPr>
          <w:rFonts w:ascii="宋体" w:hAnsi="宋体" w:hint="eastAsia"/>
          <w:b/>
          <w:sz w:val="28"/>
          <w:szCs w:val="28"/>
        </w:rPr>
        <w:t>控制平台功能模型设计</w:t>
      </w:r>
    </w:p>
    <w:p w:rsidR="00254B49" w:rsidRPr="00254B49" w:rsidRDefault="00254B49" w:rsidP="00254B49">
      <w:pPr>
        <w:pStyle w:val="af"/>
        <w:widowControl/>
        <w:numPr>
          <w:ilvl w:val="0"/>
          <w:numId w:val="22"/>
        </w:numPr>
        <w:spacing w:beforeLines="50" w:before="156" w:afterLines="50" w:after="156" w:line="360" w:lineRule="auto"/>
        <w:ind w:right="210" w:firstLineChars="0"/>
        <w:jc w:val="left"/>
        <w:outlineLvl w:val="1"/>
        <w:rPr>
          <w:b/>
          <w:bCs/>
          <w:vanish/>
          <w:color w:val="000000"/>
          <w:kern w:val="0"/>
          <w:szCs w:val="21"/>
        </w:rPr>
      </w:pPr>
    </w:p>
    <w:p w:rsidR="00254B49" w:rsidRPr="00254B49" w:rsidRDefault="00254B49" w:rsidP="00254B49">
      <w:pPr>
        <w:pStyle w:val="af"/>
        <w:widowControl/>
        <w:numPr>
          <w:ilvl w:val="0"/>
          <w:numId w:val="22"/>
        </w:numPr>
        <w:spacing w:beforeLines="50" w:before="156" w:afterLines="50" w:after="156" w:line="360" w:lineRule="auto"/>
        <w:ind w:right="210" w:firstLineChars="0"/>
        <w:jc w:val="left"/>
        <w:outlineLvl w:val="1"/>
        <w:rPr>
          <w:b/>
          <w:bCs/>
          <w:vanish/>
          <w:color w:val="000000"/>
          <w:kern w:val="0"/>
          <w:szCs w:val="21"/>
        </w:rPr>
      </w:pPr>
    </w:p>
    <w:p w:rsidR="00D1079A" w:rsidRPr="00404C7E" w:rsidRDefault="00766C48" w:rsidP="00766C48">
      <w:pPr>
        <w:spacing w:line="300" w:lineRule="auto"/>
        <w:ind w:firstLine="420"/>
        <w:rPr>
          <w:rFonts w:ascii="宋体" w:hAnsi="宋体"/>
          <w:b/>
          <w:sz w:val="18"/>
          <w:szCs w:val="18"/>
        </w:rPr>
      </w:pPr>
      <w:r>
        <w:rPr>
          <w:rFonts w:ascii="宋体" w:hAnsi="宋体" w:hint="eastAsia"/>
          <w:kern w:val="0"/>
          <w:szCs w:val="21"/>
        </w:rPr>
        <w:t>双核控制模型设计目的是为了能够处理不同的控制任务，上下层互不干扰，这里使用了基于分层（高层-底层）的信息框架。</w:t>
      </w:r>
      <w:r w:rsidR="000221FF">
        <w:rPr>
          <w:rFonts w:ascii="宋体" w:hAnsi="宋体" w:hint="eastAsia"/>
          <w:kern w:val="0"/>
          <w:szCs w:val="21"/>
        </w:rPr>
        <w:t>分层功能模型如图3所示，是程序设计的主要框架。</w:t>
      </w:r>
    </w:p>
    <w:p w:rsidR="00EC7B96" w:rsidRDefault="000077D2" w:rsidP="00735077">
      <w:pPr>
        <w:spacing w:line="300" w:lineRule="auto"/>
        <w:ind w:firstLine="420"/>
        <w:jc w:val="center"/>
      </w:pPr>
      <w:r>
        <w:object w:dxaOrig="8820" w:dyaOrig="12046">
          <v:shape id="_x0000_i1027" type="#_x0000_t75" style="width:316.7pt;height:6in" o:ole="">
            <v:imagedata r:id="rId11" o:title=""/>
          </v:shape>
          <o:OLEObject Type="Embed" ProgID="Visio.Drawing.15" ShapeID="_x0000_i1027" DrawAspect="Content" ObjectID="_1580216130" r:id="rId12"/>
        </w:object>
      </w:r>
    </w:p>
    <w:p w:rsidR="00735077" w:rsidRDefault="00735077" w:rsidP="00735077">
      <w:pPr>
        <w:spacing w:line="300" w:lineRule="auto"/>
        <w:ind w:firstLine="420"/>
        <w:jc w:val="center"/>
        <w:rPr>
          <w:rFonts w:ascii="宋体" w:hAnsi="宋体"/>
          <w:kern w:val="0"/>
          <w:szCs w:val="21"/>
        </w:rPr>
      </w:pPr>
      <w:r w:rsidRPr="00705007">
        <w:rPr>
          <w:rFonts w:ascii="宋体" w:hAnsi="宋体" w:hint="eastAsia"/>
          <w:b/>
          <w:sz w:val="18"/>
          <w:szCs w:val="18"/>
        </w:rPr>
        <w:t>图</w:t>
      </w:r>
      <w:r>
        <w:rPr>
          <w:rFonts w:ascii="宋体" w:hAnsi="宋体"/>
          <w:b/>
          <w:sz w:val="18"/>
          <w:szCs w:val="18"/>
        </w:rPr>
        <w:t>3</w:t>
      </w:r>
      <w:r w:rsidRPr="00705007">
        <w:rPr>
          <w:rFonts w:ascii="宋体" w:hAnsi="宋体"/>
          <w:b/>
          <w:sz w:val="18"/>
          <w:szCs w:val="18"/>
        </w:rPr>
        <w:t xml:space="preserve"> </w:t>
      </w:r>
      <w:r w:rsidR="005433D8">
        <w:rPr>
          <w:rFonts w:ascii="宋体" w:hAnsi="宋体" w:hint="eastAsia"/>
          <w:b/>
          <w:sz w:val="18"/>
          <w:szCs w:val="18"/>
        </w:rPr>
        <w:t>控制平台程序功能设计框架</w:t>
      </w:r>
    </w:p>
    <w:p w:rsidR="00316CBE" w:rsidRDefault="00790DEE" w:rsidP="00316CBE">
      <w:pPr>
        <w:spacing w:line="300" w:lineRule="auto"/>
        <w:ind w:firstLine="420"/>
        <w:rPr>
          <w:rFonts w:ascii="宋体" w:hAnsi="宋体"/>
          <w:kern w:val="0"/>
          <w:szCs w:val="21"/>
        </w:rPr>
      </w:pPr>
      <w:r>
        <w:rPr>
          <w:rFonts w:ascii="宋体" w:hAnsi="宋体" w:hint="eastAsia"/>
          <w:kern w:val="0"/>
          <w:szCs w:val="21"/>
        </w:rPr>
        <w:t>运行Android</w:t>
      </w:r>
      <w:r>
        <w:rPr>
          <w:rFonts w:ascii="宋体" w:hAnsi="宋体"/>
          <w:kern w:val="0"/>
          <w:szCs w:val="21"/>
        </w:rPr>
        <w:t xml:space="preserve"> 6.0</w:t>
      </w:r>
      <w:r>
        <w:rPr>
          <w:rFonts w:ascii="宋体" w:hAnsi="宋体" w:hint="eastAsia"/>
          <w:kern w:val="0"/>
          <w:szCs w:val="21"/>
        </w:rPr>
        <w:t>的A9处理器承担了图像采集与处理、LCD显示与触摸输入、接收与发送</w:t>
      </w:r>
      <w:proofErr w:type="spellStart"/>
      <w:r>
        <w:rPr>
          <w:rFonts w:ascii="宋体" w:hAnsi="宋体" w:hint="eastAsia"/>
          <w:kern w:val="0"/>
          <w:szCs w:val="21"/>
        </w:rPr>
        <w:t>WiFi</w:t>
      </w:r>
      <w:proofErr w:type="spellEnd"/>
      <w:r>
        <w:rPr>
          <w:rFonts w:ascii="宋体" w:hAnsi="宋体" w:hint="eastAsia"/>
          <w:kern w:val="0"/>
          <w:szCs w:val="21"/>
        </w:rPr>
        <w:t>信息的任务，并且将这些所有的外部高层信息通过集中决策，产生出目标的当前位置信息并传递给M3处理器</w:t>
      </w:r>
      <w:r w:rsidR="00316CBE">
        <w:rPr>
          <w:rFonts w:ascii="宋体" w:hAnsi="宋体" w:hint="eastAsia"/>
          <w:kern w:val="0"/>
          <w:szCs w:val="21"/>
        </w:rPr>
        <w:t>。这个指令是依据信息与预先定义的通信协议产生的，A9板与M3都有专门的</w:t>
      </w:r>
      <w:r w:rsidR="0054788C">
        <w:rPr>
          <w:rFonts w:ascii="宋体" w:hAnsi="宋体" w:hint="eastAsia"/>
          <w:kern w:val="0"/>
          <w:szCs w:val="21"/>
        </w:rPr>
        <w:t>信息处理</w:t>
      </w:r>
      <w:r w:rsidR="00316CBE">
        <w:rPr>
          <w:rFonts w:ascii="宋体" w:hAnsi="宋体" w:hint="eastAsia"/>
          <w:kern w:val="0"/>
          <w:szCs w:val="21"/>
        </w:rPr>
        <w:t>模块来分析处理信息。Android是一个完善且强大的操作系统，从程序开发的角度，非常便于移植算法，编写GUI以及远程通信。</w:t>
      </w:r>
    </w:p>
    <w:p w:rsidR="00316CBE" w:rsidRDefault="00316CBE" w:rsidP="00316CBE">
      <w:pPr>
        <w:spacing w:line="300" w:lineRule="auto"/>
        <w:ind w:firstLine="420"/>
        <w:rPr>
          <w:rFonts w:ascii="宋体" w:hAnsi="宋体"/>
          <w:kern w:val="0"/>
          <w:szCs w:val="21"/>
        </w:rPr>
      </w:pPr>
      <w:r>
        <w:rPr>
          <w:rFonts w:ascii="宋体" w:hAnsi="宋体" w:hint="eastAsia"/>
          <w:kern w:val="0"/>
          <w:szCs w:val="21"/>
        </w:rPr>
        <w:t>M3处理器运行的实时操作系统，与非实时的Linux系统内核相比，对于紧急事件可以设置响应的优先级，</w:t>
      </w:r>
      <w:r w:rsidR="003E3668">
        <w:rPr>
          <w:rFonts w:ascii="宋体" w:hAnsi="宋体" w:hint="eastAsia"/>
          <w:kern w:val="0"/>
          <w:szCs w:val="21"/>
        </w:rPr>
        <w:t>如</w:t>
      </w:r>
      <w:r w:rsidR="00F43A18">
        <w:rPr>
          <w:rFonts w:ascii="宋体" w:hAnsi="宋体" w:hint="eastAsia"/>
          <w:kern w:val="0"/>
          <w:szCs w:val="21"/>
        </w:rPr>
        <w:t>即将碰撞等事件可以</w:t>
      </w:r>
      <w:proofErr w:type="gramStart"/>
      <w:r>
        <w:rPr>
          <w:rFonts w:ascii="宋体" w:hAnsi="宋体" w:hint="eastAsia"/>
          <w:kern w:val="0"/>
          <w:szCs w:val="21"/>
        </w:rPr>
        <w:t>确保第</w:t>
      </w:r>
      <w:proofErr w:type="gramEnd"/>
      <w:r>
        <w:rPr>
          <w:rFonts w:ascii="宋体" w:hAnsi="宋体" w:hint="eastAsia"/>
          <w:kern w:val="0"/>
          <w:szCs w:val="21"/>
        </w:rPr>
        <w:t>一时间对其进行处理。</w:t>
      </w:r>
      <w:r w:rsidR="00F43A18">
        <w:rPr>
          <w:rFonts w:ascii="宋体" w:hAnsi="宋体" w:hint="eastAsia"/>
          <w:kern w:val="0"/>
          <w:szCs w:val="21"/>
        </w:rPr>
        <w:t>并且其外设资源丰富，因为</w:t>
      </w:r>
      <w:proofErr w:type="spellStart"/>
      <w:r w:rsidR="00F43A18" w:rsidRPr="000F6CFA">
        <w:rPr>
          <w:rFonts w:ascii="宋体" w:hAnsi="宋体" w:hint="eastAsia"/>
          <w:kern w:val="0"/>
          <w:szCs w:val="21"/>
        </w:rPr>
        <w:t>Mecanum</w:t>
      </w:r>
      <w:proofErr w:type="spellEnd"/>
      <w:r w:rsidR="00F43A18" w:rsidRPr="000F6CFA">
        <w:rPr>
          <w:rFonts w:ascii="宋体" w:hAnsi="宋体" w:hint="eastAsia"/>
          <w:kern w:val="0"/>
          <w:szCs w:val="21"/>
        </w:rPr>
        <w:t>轮</w:t>
      </w:r>
      <w:r w:rsidR="00F43A18">
        <w:rPr>
          <w:rFonts w:ascii="宋体" w:hAnsi="宋体" w:hint="eastAsia"/>
          <w:kern w:val="0"/>
          <w:szCs w:val="21"/>
        </w:rPr>
        <w:t>AGV的四个轮子都需要电机驱动，每个电机驱动需要</w:t>
      </w:r>
      <w:proofErr w:type="gramStart"/>
      <w:r w:rsidR="00F43A18">
        <w:rPr>
          <w:rFonts w:ascii="宋体" w:hAnsi="宋体" w:hint="eastAsia"/>
          <w:kern w:val="0"/>
          <w:szCs w:val="21"/>
        </w:rPr>
        <w:t>一个半桥驱动</w:t>
      </w:r>
      <w:proofErr w:type="gramEnd"/>
      <w:r w:rsidR="00F43A18">
        <w:rPr>
          <w:rFonts w:ascii="宋体" w:hAnsi="宋体" w:hint="eastAsia"/>
          <w:kern w:val="0"/>
          <w:szCs w:val="21"/>
        </w:rPr>
        <w:t>，M3处理器可以很好的提供</w:t>
      </w:r>
      <w:r w:rsidR="00F43A18">
        <w:rPr>
          <w:rFonts w:ascii="宋体" w:hAnsi="宋体"/>
          <w:kern w:val="0"/>
          <w:szCs w:val="21"/>
        </w:rPr>
        <w:t>8</w:t>
      </w:r>
      <w:r w:rsidR="00F43A18">
        <w:rPr>
          <w:rFonts w:ascii="宋体" w:hAnsi="宋体" w:hint="eastAsia"/>
          <w:kern w:val="0"/>
          <w:szCs w:val="21"/>
        </w:rPr>
        <w:t>个PWM信号输出，并且自带死区功能。</w:t>
      </w:r>
      <w:r w:rsidR="00E65CC8">
        <w:rPr>
          <w:rFonts w:ascii="宋体" w:hAnsi="宋体" w:hint="eastAsia"/>
          <w:kern w:val="0"/>
          <w:szCs w:val="21"/>
        </w:rPr>
        <w:t>另外，由于实时系统本身的设计理念以及复杂度较小，也易于实现对AGV的控制。</w:t>
      </w:r>
    </w:p>
    <w:p w:rsidR="00CD211B" w:rsidRDefault="00E65CC8" w:rsidP="00316CBE">
      <w:pPr>
        <w:spacing w:line="300" w:lineRule="auto"/>
        <w:ind w:firstLine="420"/>
        <w:rPr>
          <w:rFonts w:ascii="宋体" w:hAnsi="宋体"/>
          <w:kern w:val="0"/>
          <w:szCs w:val="21"/>
        </w:rPr>
      </w:pPr>
      <w:proofErr w:type="gramStart"/>
      <w:r>
        <w:rPr>
          <w:rFonts w:ascii="宋体" w:hAnsi="宋体" w:hint="eastAsia"/>
          <w:kern w:val="0"/>
          <w:szCs w:val="21"/>
        </w:rPr>
        <w:t>从蓝牙模块</w:t>
      </w:r>
      <w:proofErr w:type="gramEnd"/>
      <w:r w:rsidR="0054788C">
        <w:rPr>
          <w:rFonts w:ascii="宋体" w:hAnsi="宋体" w:hint="eastAsia"/>
          <w:kern w:val="0"/>
          <w:szCs w:val="21"/>
        </w:rPr>
        <w:t>得到的上层控制信息主要有AGV工作模式，目标对象的位置等。这</w:t>
      </w:r>
      <w:r w:rsidR="00D831D0">
        <w:rPr>
          <w:rFonts w:ascii="宋体" w:hAnsi="宋体" w:hint="eastAsia"/>
          <w:kern w:val="0"/>
          <w:szCs w:val="21"/>
        </w:rPr>
        <w:t>由底层信息处理模块中的目标位置信息解析任务进行处理，</w:t>
      </w:r>
      <w:r w:rsidR="000077D2">
        <w:rPr>
          <w:rFonts w:ascii="宋体" w:hAnsi="宋体" w:hint="eastAsia"/>
          <w:kern w:val="0"/>
          <w:szCs w:val="21"/>
        </w:rPr>
        <w:t>并通过任务</w:t>
      </w:r>
      <w:r w:rsidR="00CD211B">
        <w:rPr>
          <w:rFonts w:ascii="宋体" w:hAnsi="宋体" w:hint="eastAsia"/>
          <w:kern w:val="0"/>
          <w:szCs w:val="21"/>
        </w:rPr>
        <w:t>同步与消息分发将各个数据发送至对应的处理模块。</w:t>
      </w:r>
      <w:r w:rsidR="00CD211B">
        <w:rPr>
          <w:rFonts w:ascii="宋体" w:hAnsi="宋体" w:hint="eastAsia"/>
          <w:kern w:val="0"/>
          <w:szCs w:val="21"/>
        </w:rPr>
        <w:lastRenderedPageBreak/>
        <w:t>在AGV正常行驶时，姿态信息处理模块可以</w:t>
      </w:r>
      <w:proofErr w:type="gramStart"/>
      <w:r w:rsidR="00CD211B">
        <w:rPr>
          <w:rFonts w:ascii="宋体" w:hAnsi="宋体" w:hint="eastAsia"/>
          <w:kern w:val="0"/>
          <w:szCs w:val="21"/>
        </w:rPr>
        <w:t>从六轴姿态</w:t>
      </w:r>
      <w:proofErr w:type="gramEnd"/>
      <w:r w:rsidR="00CD211B">
        <w:rPr>
          <w:rFonts w:ascii="宋体" w:hAnsi="宋体" w:hint="eastAsia"/>
          <w:kern w:val="0"/>
          <w:szCs w:val="21"/>
        </w:rPr>
        <w:t>传感器中获取数据，并通过算法将其解析为较准确的偏移量，速度信息处理模块从编码器模块中读取开关信号，通过计算次数对应到当前速度信息，</w:t>
      </w:r>
      <w:r w:rsidR="00873475">
        <w:rPr>
          <w:rFonts w:ascii="宋体" w:hAnsi="宋体" w:hint="eastAsia"/>
          <w:kern w:val="0"/>
          <w:szCs w:val="21"/>
        </w:rPr>
        <w:t>同时</w:t>
      </w:r>
      <w:r w:rsidR="00CD211B">
        <w:rPr>
          <w:rFonts w:ascii="宋体" w:hAnsi="宋体" w:hint="eastAsia"/>
          <w:kern w:val="0"/>
          <w:szCs w:val="21"/>
        </w:rPr>
        <w:t>超声波模块信息处理模块</w:t>
      </w:r>
      <w:r w:rsidR="003D3E7B">
        <w:rPr>
          <w:rFonts w:ascii="宋体" w:hAnsi="宋体" w:hint="eastAsia"/>
          <w:kern w:val="0"/>
          <w:szCs w:val="21"/>
        </w:rPr>
        <w:t>获取</w:t>
      </w:r>
      <w:r w:rsidR="00873475">
        <w:rPr>
          <w:rFonts w:ascii="宋体" w:hAnsi="宋体" w:hint="eastAsia"/>
          <w:kern w:val="0"/>
          <w:szCs w:val="21"/>
        </w:rPr>
        <w:t>距离</w:t>
      </w:r>
      <w:r w:rsidR="003D3E7B">
        <w:rPr>
          <w:rFonts w:ascii="宋体" w:hAnsi="宋体" w:hint="eastAsia"/>
          <w:kern w:val="0"/>
          <w:szCs w:val="21"/>
        </w:rPr>
        <w:t>信息，</w:t>
      </w:r>
      <w:r w:rsidR="00A868F2">
        <w:rPr>
          <w:rFonts w:ascii="宋体" w:hAnsi="宋体" w:hint="eastAsia"/>
          <w:kern w:val="0"/>
          <w:szCs w:val="21"/>
        </w:rPr>
        <w:t>多种数据融合计算，最终使AGV运行平稳，不出差错。</w:t>
      </w:r>
    </w:p>
    <w:p w:rsidR="000077D2" w:rsidRPr="000027F2" w:rsidRDefault="000077D2" w:rsidP="00316CBE">
      <w:pPr>
        <w:spacing w:line="300" w:lineRule="auto"/>
        <w:ind w:firstLine="420"/>
        <w:rPr>
          <w:rFonts w:ascii="宋体" w:hAnsi="宋体"/>
          <w:kern w:val="0"/>
          <w:szCs w:val="21"/>
        </w:rPr>
      </w:pPr>
      <w:r>
        <w:rPr>
          <w:rFonts w:ascii="宋体" w:hAnsi="宋体" w:hint="eastAsia"/>
          <w:kern w:val="0"/>
          <w:szCs w:val="21"/>
        </w:rPr>
        <w:t>当然在收到上层传达的定点停车或者</w:t>
      </w:r>
      <w:r w:rsidR="00CD211B">
        <w:rPr>
          <w:rFonts w:ascii="宋体" w:hAnsi="宋体" w:hint="eastAsia"/>
          <w:kern w:val="0"/>
          <w:szCs w:val="21"/>
        </w:rPr>
        <w:t>按键急停被按下</w:t>
      </w:r>
      <w:r>
        <w:rPr>
          <w:rFonts w:ascii="宋体" w:hAnsi="宋体" w:hint="eastAsia"/>
          <w:kern w:val="0"/>
          <w:szCs w:val="21"/>
        </w:rPr>
        <w:t>，一个优先级最高的任务被触发，AGV得以进入紧急事件处理模式。</w:t>
      </w:r>
    </w:p>
    <w:p w:rsidR="004E530F" w:rsidRDefault="002858FE" w:rsidP="000D2747">
      <w:pPr>
        <w:numPr>
          <w:ilvl w:val="0"/>
          <w:numId w:val="14"/>
        </w:numPr>
        <w:spacing w:afterLines="50" w:after="156" w:line="300" w:lineRule="auto"/>
        <w:outlineLvl w:val="0"/>
        <w:rPr>
          <w:rFonts w:ascii="宋体" w:hAnsi="宋体"/>
          <w:b/>
          <w:sz w:val="28"/>
          <w:szCs w:val="28"/>
        </w:rPr>
      </w:pPr>
      <w:r>
        <w:rPr>
          <w:rFonts w:ascii="宋体" w:hAnsi="宋体" w:hint="eastAsia"/>
          <w:b/>
          <w:sz w:val="28"/>
          <w:szCs w:val="28"/>
        </w:rPr>
        <w:t>算法设计与实现</w:t>
      </w:r>
    </w:p>
    <w:p w:rsidR="003C1890" w:rsidRPr="003C1890" w:rsidRDefault="003C1890" w:rsidP="003C1890">
      <w:pPr>
        <w:pStyle w:val="af"/>
        <w:numPr>
          <w:ilvl w:val="0"/>
          <w:numId w:val="22"/>
        </w:numPr>
        <w:snapToGrid w:val="0"/>
        <w:spacing w:beforeLines="50" w:before="156" w:afterLines="50" w:after="156" w:line="300" w:lineRule="auto"/>
        <w:ind w:firstLineChars="0"/>
        <w:outlineLvl w:val="1"/>
        <w:rPr>
          <w:rFonts w:ascii="宋体" w:hAnsi="宋体"/>
          <w:b/>
          <w:vanish/>
          <w:szCs w:val="21"/>
        </w:rPr>
      </w:pPr>
    </w:p>
    <w:p w:rsidR="003C1890" w:rsidRPr="003C1890" w:rsidRDefault="003C1890" w:rsidP="003C1890">
      <w:pPr>
        <w:pStyle w:val="af"/>
        <w:numPr>
          <w:ilvl w:val="0"/>
          <w:numId w:val="22"/>
        </w:numPr>
        <w:snapToGrid w:val="0"/>
        <w:spacing w:beforeLines="50" w:before="156" w:afterLines="50" w:after="156" w:line="300" w:lineRule="auto"/>
        <w:ind w:firstLineChars="0"/>
        <w:outlineLvl w:val="1"/>
        <w:rPr>
          <w:rFonts w:ascii="宋体" w:hAnsi="宋体"/>
          <w:b/>
          <w:vanish/>
          <w:szCs w:val="21"/>
        </w:rPr>
      </w:pPr>
    </w:p>
    <w:p w:rsidR="003C1890" w:rsidRPr="00F72161" w:rsidRDefault="00194D3C" w:rsidP="003C1890">
      <w:pPr>
        <w:numPr>
          <w:ilvl w:val="1"/>
          <w:numId w:val="22"/>
        </w:numPr>
        <w:snapToGrid w:val="0"/>
        <w:spacing w:beforeLines="50" w:before="156" w:afterLines="50" w:after="156" w:line="300" w:lineRule="auto"/>
        <w:outlineLvl w:val="1"/>
        <w:rPr>
          <w:rFonts w:ascii="宋体" w:hAnsi="宋体"/>
          <w:b/>
          <w:szCs w:val="21"/>
        </w:rPr>
      </w:pPr>
      <w:r>
        <w:rPr>
          <w:rFonts w:ascii="宋体" w:hAnsi="宋体" w:hint="eastAsia"/>
          <w:b/>
          <w:szCs w:val="21"/>
        </w:rPr>
        <w:t>RNN图像识别算法</w:t>
      </w:r>
    </w:p>
    <w:p w:rsidR="008A3E83" w:rsidRPr="008A3E83" w:rsidRDefault="008A3E83" w:rsidP="008A3E83">
      <w:pPr>
        <w:pStyle w:val="af"/>
        <w:numPr>
          <w:ilvl w:val="0"/>
          <w:numId w:val="4"/>
        </w:numPr>
        <w:snapToGrid w:val="0"/>
        <w:spacing w:beforeLines="50" w:before="156" w:afterLines="50" w:after="156" w:line="300" w:lineRule="auto"/>
        <w:ind w:firstLineChars="0"/>
        <w:outlineLvl w:val="1"/>
        <w:rPr>
          <w:rFonts w:ascii="宋体" w:hAnsi="宋体"/>
          <w:b/>
          <w:vanish/>
          <w:szCs w:val="21"/>
        </w:rPr>
      </w:pPr>
    </w:p>
    <w:p w:rsidR="008A3E83" w:rsidRPr="008A3E83" w:rsidRDefault="008A3E83" w:rsidP="008A3E83">
      <w:pPr>
        <w:pStyle w:val="af"/>
        <w:numPr>
          <w:ilvl w:val="0"/>
          <w:numId w:val="4"/>
        </w:numPr>
        <w:snapToGrid w:val="0"/>
        <w:spacing w:beforeLines="50" w:before="156" w:afterLines="50" w:after="156" w:line="300" w:lineRule="auto"/>
        <w:ind w:firstLineChars="0"/>
        <w:outlineLvl w:val="1"/>
        <w:rPr>
          <w:rFonts w:ascii="宋体" w:hAnsi="宋体"/>
          <w:b/>
          <w:vanish/>
          <w:szCs w:val="21"/>
        </w:rPr>
      </w:pPr>
    </w:p>
    <w:p w:rsidR="00222D55" w:rsidRDefault="00194D3C" w:rsidP="0070304E">
      <w:pPr>
        <w:spacing w:line="300" w:lineRule="auto"/>
        <w:ind w:firstLine="420"/>
        <w:rPr>
          <w:rFonts w:ascii="宋体" w:hAnsi="宋体"/>
          <w:kern w:val="0"/>
          <w:szCs w:val="21"/>
        </w:rPr>
      </w:pPr>
      <w:r>
        <w:rPr>
          <w:rFonts w:ascii="宋体" w:hAnsi="宋体" w:hint="eastAsia"/>
          <w:kern w:val="0"/>
          <w:szCs w:val="21"/>
        </w:rPr>
        <w:t>系统运行前，可以通过触摸屏选取任意目标作为对象，按下确认键后，该目标就成为图像识别的</w:t>
      </w:r>
      <w:r w:rsidR="008D13EE">
        <w:rPr>
          <w:rFonts w:ascii="宋体" w:hAnsi="宋体" w:hint="eastAsia"/>
          <w:kern w:val="0"/>
          <w:szCs w:val="21"/>
        </w:rPr>
        <w:t>对象，在对象的移动变化过程中，RNN深度学习算法不断抓取对象的显著特征进行学习，做到准确、有效的识别，并且定位对象的位置，为AGV的移动目标作为参考。</w:t>
      </w:r>
    </w:p>
    <w:p w:rsidR="004C26CC" w:rsidRPr="00AE7973" w:rsidRDefault="008C02B5" w:rsidP="00C35F55">
      <w:pPr>
        <w:numPr>
          <w:ilvl w:val="0"/>
          <w:numId w:val="32"/>
        </w:numPr>
        <w:spacing w:line="300" w:lineRule="auto"/>
        <w:ind w:left="142" w:firstLine="278"/>
        <w:rPr>
          <w:rFonts w:ascii="宋体" w:hAnsi="宋体"/>
          <w:kern w:val="0"/>
          <w:szCs w:val="21"/>
          <w:highlight w:val="yellow"/>
        </w:rPr>
      </w:pPr>
      <w:proofErr w:type="gramStart"/>
      <w:r w:rsidRPr="00AE7973">
        <w:rPr>
          <w:rFonts w:ascii="宋体" w:hAnsi="宋体" w:hint="eastAsia"/>
          <w:b/>
          <w:kern w:val="0"/>
          <w:szCs w:val="21"/>
          <w:highlight w:val="yellow"/>
        </w:rPr>
        <w:t>微信菜单</w:t>
      </w:r>
      <w:proofErr w:type="gramEnd"/>
      <w:r w:rsidR="006747AA" w:rsidRPr="00AE7973">
        <w:rPr>
          <w:rFonts w:ascii="宋体" w:hAnsi="宋体" w:hint="eastAsia"/>
          <w:b/>
          <w:kern w:val="0"/>
          <w:szCs w:val="21"/>
          <w:highlight w:val="yellow"/>
        </w:rPr>
        <w:t>访问方式</w:t>
      </w:r>
      <w:r w:rsidR="00222D55" w:rsidRPr="00AE7973">
        <w:rPr>
          <w:rFonts w:ascii="宋体" w:hAnsi="宋体" w:hint="eastAsia"/>
          <w:kern w:val="0"/>
          <w:szCs w:val="21"/>
          <w:highlight w:val="yellow"/>
        </w:rPr>
        <w:t>。</w:t>
      </w:r>
      <w:r w:rsidR="006B280F" w:rsidRPr="00AE7973">
        <w:rPr>
          <w:rFonts w:ascii="宋体" w:hAnsi="宋体" w:hint="eastAsia"/>
          <w:kern w:val="0"/>
          <w:szCs w:val="21"/>
          <w:highlight w:val="yellow"/>
        </w:rPr>
        <w:t>为方便用户分类获取资讯，可以通过</w:t>
      </w:r>
      <w:proofErr w:type="gramStart"/>
      <w:r w:rsidR="006B280F" w:rsidRPr="00AE7973">
        <w:rPr>
          <w:rFonts w:ascii="宋体" w:hAnsi="宋体" w:hint="eastAsia"/>
          <w:kern w:val="0"/>
          <w:szCs w:val="21"/>
          <w:highlight w:val="yellow"/>
        </w:rPr>
        <w:t>向</w:t>
      </w:r>
      <w:r w:rsidR="006A34F0" w:rsidRPr="00AE7973">
        <w:rPr>
          <w:rFonts w:ascii="宋体" w:hAnsi="宋体" w:hint="eastAsia"/>
          <w:kern w:val="0"/>
          <w:szCs w:val="21"/>
          <w:highlight w:val="yellow"/>
        </w:rPr>
        <w:t>微信</w:t>
      </w:r>
      <w:r w:rsidR="006B280F" w:rsidRPr="00AE7973">
        <w:rPr>
          <w:rFonts w:ascii="宋体" w:hAnsi="宋体" w:hint="eastAsia"/>
          <w:kern w:val="0"/>
          <w:szCs w:val="21"/>
          <w:highlight w:val="yellow"/>
        </w:rPr>
        <w:t>服务器</w:t>
      </w:r>
      <w:proofErr w:type="gramEnd"/>
      <w:r w:rsidR="006B280F" w:rsidRPr="00AE7973">
        <w:rPr>
          <w:rFonts w:ascii="宋体" w:hAnsi="宋体" w:hint="eastAsia"/>
          <w:kern w:val="0"/>
          <w:szCs w:val="21"/>
          <w:highlight w:val="yellow"/>
        </w:rPr>
        <w:t>Post对应</w:t>
      </w:r>
      <w:proofErr w:type="spellStart"/>
      <w:r w:rsidR="006B280F" w:rsidRPr="00AE7973">
        <w:rPr>
          <w:rFonts w:cs="Arial" w:hint="eastAsia"/>
          <w:color w:val="000000"/>
          <w:spacing w:val="8"/>
          <w:szCs w:val="21"/>
          <w:highlight w:val="yellow"/>
        </w:rPr>
        <w:t>Json</w:t>
      </w:r>
      <w:proofErr w:type="spellEnd"/>
      <w:r w:rsidR="006B280F" w:rsidRPr="00AE7973">
        <w:rPr>
          <w:rFonts w:cs="Arial" w:hint="eastAsia"/>
          <w:color w:val="000000"/>
          <w:spacing w:val="8"/>
          <w:szCs w:val="21"/>
          <w:highlight w:val="yellow"/>
        </w:rPr>
        <w:t>格式</w:t>
      </w:r>
      <w:r w:rsidR="005D035D" w:rsidRPr="00AE7973">
        <w:rPr>
          <w:rFonts w:ascii="宋体" w:hAnsi="宋体" w:hint="eastAsia"/>
          <w:kern w:val="0"/>
          <w:szCs w:val="21"/>
          <w:highlight w:val="yellow"/>
        </w:rPr>
        <w:t>资讯</w:t>
      </w:r>
      <w:r w:rsidR="006A34F0" w:rsidRPr="00AE7973">
        <w:rPr>
          <w:rFonts w:ascii="宋体" w:hAnsi="宋体" w:hint="eastAsia"/>
          <w:kern w:val="0"/>
          <w:szCs w:val="21"/>
          <w:highlight w:val="yellow"/>
        </w:rPr>
        <w:t>分类菜单</w:t>
      </w:r>
      <w:r w:rsidR="006B280F" w:rsidRPr="00AE7973">
        <w:rPr>
          <w:rFonts w:cs="Arial" w:hint="eastAsia"/>
          <w:color w:val="000000"/>
          <w:spacing w:val="8"/>
          <w:szCs w:val="21"/>
          <w:highlight w:val="yellow"/>
        </w:rPr>
        <w:t>按钮数据</w:t>
      </w:r>
      <w:r w:rsidR="006A34F0" w:rsidRPr="00AE7973">
        <w:rPr>
          <w:rFonts w:ascii="宋体" w:hAnsi="宋体" w:hint="eastAsia"/>
          <w:kern w:val="0"/>
          <w:szCs w:val="21"/>
          <w:highlight w:val="yellow"/>
        </w:rPr>
        <w:t>。点击菜单后，系统通过传入的</w:t>
      </w:r>
      <w:r w:rsidR="005D035D" w:rsidRPr="00AE7973">
        <w:rPr>
          <w:rFonts w:ascii="宋体" w:hAnsi="宋体" w:hint="eastAsia"/>
          <w:kern w:val="0"/>
          <w:szCs w:val="21"/>
          <w:highlight w:val="yellow"/>
        </w:rPr>
        <w:t>分类</w:t>
      </w:r>
      <w:r w:rsidR="006A34F0" w:rsidRPr="00AE7973">
        <w:rPr>
          <w:rFonts w:ascii="宋体" w:hAnsi="宋体" w:hint="eastAsia"/>
          <w:kern w:val="0"/>
          <w:szCs w:val="21"/>
          <w:highlight w:val="yellow"/>
        </w:rPr>
        <w:t>参数从本地</w:t>
      </w:r>
      <w:r w:rsidR="005D035D" w:rsidRPr="00AE7973">
        <w:rPr>
          <w:rFonts w:ascii="宋体" w:hAnsi="宋体" w:hint="eastAsia"/>
          <w:kern w:val="0"/>
          <w:szCs w:val="21"/>
          <w:highlight w:val="yellow"/>
        </w:rPr>
        <w:t>资讯</w:t>
      </w:r>
      <w:r w:rsidR="006A34F0" w:rsidRPr="00AE7973">
        <w:rPr>
          <w:rFonts w:ascii="宋体" w:hAnsi="宋体" w:hint="eastAsia"/>
          <w:kern w:val="0"/>
          <w:szCs w:val="21"/>
          <w:highlight w:val="yellow"/>
        </w:rPr>
        <w:t>数据库中获取相应的资讯，进行推送和显示</w:t>
      </w:r>
      <w:r w:rsidR="006747AA" w:rsidRPr="00AE7973">
        <w:rPr>
          <w:rFonts w:ascii="宋体" w:hAnsi="宋体" w:hint="eastAsia"/>
          <w:kern w:val="0"/>
          <w:szCs w:val="21"/>
          <w:highlight w:val="yellow"/>
        </w:rPr>
        <w:t>（见图4）</w:t>
      </w:r>
      <w:r w:rsidR="006A34F0" w:rsidRPr="00AE7973">
        <w:rPr>
          <w:rFonts w:ascii="宋体" w:hAnsi="宋体" w:hint="eastAsia"/>
          <w:kern w:val="0"/>
          <w:szCs w:val="21"/>
          <w:highlight w:val="yellow"/>
        </w:rPr>
        <w:t>。</w:t>
      </w:r>
    </w:p>
    <w:p w:rsidR="005D618D" w:rsidRPr="00AE7973" w:rsidRDefault="005D618D" w:rsidP="005D618D">
      <w:pPr>
        <w:spacing w:line="300" w:lineRule="auto"/>
        <w:ind w:left="420"/>
        <w:rPr>
          <w:rFonts w:ascii="宋体" w:hAnsi="宋体"/>
          <w:kern w:val="0"/>
          <w:szCs w:val="21"/>
          <w:highlight w:val="yellow"/>
        </w:rPr>
      </w:pPr>
    </w:p>
    <w:p w:rsidR="006A34F0" w:rsidRPr="00AE7973" w:rsidRDefault="006A34F0" w:rsidP="00204311">
      <w:pPr>
        <w:numPr>
          <w:ilvl w:val="0"/>
          <w:numId w:val="32"/>
        </w:numPr>
        <w:spacing w:line="300" w:lineRule="auto"/>
        <w:ind w:left="142" w:firstLine="278"/>
        <w:rPr>
          <w:rFonts w:ascii="宋体" w:hAnsi="宋体"/>
          <w:kern w:val="0"/>
          <w:szCs w:val="21"/>
          <w:highlight w:val="yellow"/>
        </w:rPr>
      </w:pPr>
      <w:r w:rsidRPr="00AE7973">
        <w:rPr>
          <w:rFonts w:ascii="宋体" w:hAnsi="宋体" w:hint="eastAsia"/>
          <w:b/>
          <w:kern w:val="0"/>
          <w:szCs w:val="21"/>
          <w:highlight w:val="yellow"/>
        </w:rPr>
        <w:t>消息推送实现</w:t>
      </w:r>
      <w:r w:rsidR="00C35F55" w:rsidRPr="00AE7973">
        <w:rPr>
          <w:rFonts w:ascii="宋体" w:hAnsi="宋体" w:hint="eastAsia"/>
          <w:kern w:val="0"/>
          <w:szCs w:val="21"/>
          <w:highlight w:val="yellow"/>
        </w:rPr>
        <w:t>。</w:t>
      </w:r>
      <w:r w:rsidRPr="00AE7973">
        <w:rPr>
          <w:rFonts w:ascii="宋体" w:hAnsi="宋体" w:hint="eastAsia"/>
          <w:kern w:val="0"/>
          <w:szCs w:val="21"/>
          <w:highlight w:val="yellow"/>
        </w:rPr>
        <w:t xml:space="preserve"> </w:t>
      </w:r>
      <w:proofErr w:type="gramStart"/>
      <w:r w:rsidRPr="00AE7973">
        <w:rPr>
          <w:rFonts w:ascii="宋体" w:hAnsi="宋体" w:hint="eastAsia"/>
          <w:kern w:val="0"/>
          <w:szCs w:val="21"/>
          <w:highlight w:val="yellow"/>
        </w:rPr>
        <w:t>微信返回的</w:t>
      </w:r>
      <w:proofErr w:type="gramEnd"/>
      <w:r w:rsidRPr="00AE7973">
        <w:rPr>
          <w:rFonts w:ascii="宋体" w:hAnsi="宋体" w:hint="eastAsia"/>
          <w:kern w:val="0"/>
          <w:szCs w:val="21"/>
          <w:highlight w:val="yellow"/>
        </w:rPr>
        <w:t>消息分图文和纯文本链接两种。</w:t>
      </w:r>
      <w:r w:rsidR="00733F4F" w:rsidRPr="00AE7973">
        <w:rPr>
          <w:rFonts w:ascii="宋体" w:hAnsi="宋体" w:hint="eastAsia"/>
          <w:kern w:val="0"/>
          <w:szCs w:val="21"/>
          <w:highlight w:val="yellow"/>
        </w:rPr>
        <w:t>其</w:t>
      </w:r>
      <w:r w:rsidRPr="00AE7973">
        <w:rPr>
          <w:rFonts w:ascii="宋体" w:hAnsi="宋体" w:hint="eastAsia"/>
          <w:kern w:val="0"/>
          <w:szCs w:val="21"/>
          <w:highlight w:val="yellow"/>
        </w:rPr>
        <w:t>消息组装</w:t>
      </w:r>
      <w:r w:rsidR="00733F4F" w:rsidRPr="00AE7973">
        <w:rPr>
          <w:rFonts w:ascii="宋体" w:hAnsi="宋体" w:hint="eastAsia"/>
          <w:kern w:val="0"/>
          <w:szCs w:val="21"/>
          <w:highlight w:val="yellow"/>
        </w:rPr>
        <w:t>方式</w:t>
      </w:r>
      <w:r w:rsidRPr="00AE7973">
        <w:rPr>
          <w:rFonts w:ascii="宋体" w:hAnsi="宋体" w:hint="eastAsia"/>
          <w:kern w:val="0"/>
          <w:szCs w:val="21"/>
          <w:highlight w:val="yellow"/>
        </w:rPr>
        <w:t>如下：</w:t>
      </w:r>
    </w:p>
    <w:p w:rsidR="006A34F0" w:rsidRDefault="006A34F0" w:rsidP="006A34F0">
      <w:pPr>
        <w:spacing w:line="300" w:lineRule="auto"/>
        <w:ind w:left="420"/>
        <w:rPr>
          <w:rFonts w:ascii="宋体" w:hAnsi="宋体"/>
          <w:kern w:val="0"/>
          <w:szCs w:val="21"/>
        </w:rPr>
      </w:pPr>
    </w:p>
    <w:p w:rsidR="0042171D" w:rsidRDefault="00E919E3" w:rsidP="0042171D">
      <w:pPr>
        <w:numPr>
          <w:ilvl w:val="1"/>
          <w:numId w:val="22"/>
        </w:numPr>
        <w:snapToGrid w:val="0"/>
        <w:spacing w:beforeLines="50" w:before="156" w:afterLines="50" w:after="156" w:line="300" w:lineRule="auto"/>
        <w:outlineLvl w:val="1"/>
        <w:rPr>
          <w:rFonts w:ascii="宋体" w:hAnsi="宋体"/>
          <w:b/>
          <w:szCs w:val="21"/>
        </w:rPr>
      </w:pPr>
      <w:r>
        <w:rPr>
          <w:rFonts w:ascii="宋体" w:hAnsi="宋体" w:hint="eastAsia"/>
          <w:b/>
          <w:szCs w:val="21"/>
        </w:rPr>
        <w:t>运动控制算法</w:t>
      </w:r>
    </w:p>
    <w:p w:rsidR="00D812A6" w:rsidRDefault="004C528E" w:rsidP="006747AA">
      <w:pPr>
        <w:spacing w:line="300" w:lineRule="auto"/>
        <w:ind w:firstLine="420"/>
        <w:rPr>
          <w:rFonts w:ascii="宋体" w:hAnsi="宋体"/>
          <w:kern w:val="0"/>
          <w:szCs w:val="21"/>
        </w:rPr>
      </w:pPr>
      <w:r>
        <w:rPr>
          <w:rFonts w:ascii="宋体" w:hAnsi="宋体" w:hint="eastAsia"/>
          <w:kern w:val="0"/>
          <w:szCs w:val="21"/>
        </w:rPr>
        <w:t>M3</w:t>
      </w:r>
      <w:r w:rsidR="001A653D">
        <w:rPr>
          <w:rFonts w:ascii="宋体" w:hAnsi="宋体" w:hint="eastAsia"/>
          <w:kern w:val="0"/>
          <w:szCs w:val="21"/>
        </w:rPr>
        <w:t>处理器</w:t>
      </w:r>
      <w:r>
        <w:rPr>
          <w:rFonts w:ascii="宋体" w:hAnsi="宋体" w:hint="eastAsia"/>
          <w:kern w:val="0"/>
          <w:szCs w:val="21"/>
        </w:rPr>
        <w:t>获得到对象的相对位置信息后</w:t>
      </w:r>
      <w:r w:rsidR="00E44CF7">
        <w:rPr>
          <w:rFonts w:ascii="宋体" w:hAnsi="宋体" w:hint="eastAsia"/>
          <w:kern w:val="0"/>
          <w:szCs w:val="21"/>
        </w:rPr>
        <w:t>通过位置PD控制器</w:t>
      </w:r>
      <w:r w:rsidR="007B54D4">
        <w:rPr>
          <w:rFonts w:ascii="宋体" w:hAnsi="宋体" w:hint="eastAsia"/>
          <w:kern w:val="0"/>
          <w:szCs w:val="21"/>
        </w:rPr>
        <w:t>计算出</w:t>
      </w:r>
      <w:r w:rsidR="00D703B1">
        <w:rPr>
          <w:rFonts w:ascii="宋体" w:hAnsi="宋体" w:hint="eastAsia"/>
          <w:kern w:val="0"/>
          <w:szCs w:val="21"/>
        </w:rPr>
        <w:t>所需移动</w:t>
      </w:r>
      <w:r w:rsidR="007B54D4">
        <w:rPr>
          <w:rFonts w:ascii="宋体" w:hAnsi="宋体" w:hint="eastAsia"/>
          <w:kern w:val="0"/>
          <w:szCs w:val="21"/>
        </w:rPr>
        <w:t>速度信息</w:t>
      </w:r>
      <w:r>
        <w:rPr>
          <w:rFonts w:ascii="宋体" w:hAnsi="宋体" w:hint="eastAsia"/>
          <w:kern w:val="0"/>
          <w:szCs w:val="21"/>
        </w:rPr>
        <w:t>，</w:t>
      </w:r>
      <w:r w:rsidR="00E44CF7">
        <w:rPr>
          <w:rFonts w:ascii="宋体" w:hAnsi="宋体" w:hint="eastAsia"/>
          <w:kern w:val="0"/>
          <w:szCs w:val="21"/>
        </w:rPr>
        <w:t>并</w:t>
      </w:r>
      <w:r w:rsidR="00D812A6">
        <w:rPr>
          <w:rFonts w:ascii="宋体" w:hAnsi="宋体" w:hint="eastAsia"/>
          <w:kern w:val="0"/>
          <w:szCs w:val="21"/>
        </w:rPr>
        <w:t>进行运动学分析。第一步对其建立运动学数学模型</w:t>
      </w:r>
      <w:r w:rsidR="003759E3">
        <w:rPr>
          <w:rFonts w:ascii="宋体" w:hAnsi="宋体" w:hint="eastAsia"/>
          <w:kern w:val="0"/>
          <w:szCs w:val="21"/>
        </w:rPr>
        <w:t>，设定机体坐标系和地理坐标系重合，AGV的运动方向</w:t>
      </w:r>
      <w:r w:rsidR="00D812A6">
        <w:rPr>
          <w:rFonts w:ascii="宋体" w:hAnsi="宋体" w:hint="eastAsia"/>
          <w:kern w:val="0"/>
          <w:szCs w:val="21"/>
        </w:rPr>
        <w:t>如图4所示。</w:t>
      </w:r>
    </w:p>
    <w:p w:rsidR="00730891" w:rsidRDefault="00246159" w:rsidP="00730891">
      <w:pPr>
        <w:spacing w:line="300" w:lineRule="auto"/>
        <w:ind w:firstLine="420"/>
        <w:jc w:val="center"/>
        <w:rPr>
          <w:rFonts w:ascii="宋体" w:hAnsi="宋体"/>
          <w:kern w:val="0"/>
          <w:szCs w:val="21"/>
        </w:rPr>
      </w:pPr>
      <w:r>
        <w:object w:dxaOrig="5851" w:dyaOrig="5401">
          <v:shape id="_x0000_i1028" type="#_x0000_t75" style="width:175.5pt;height:162pt" o:ole="">
            <v:imagedata r:id="rId13" o:title=""/>
          </v:shape>
          <o:OLEObject Type="Embed" ProgID="Visio.Drawing.15" ShapeID="_x0000_i1028" DrawAspect="Content" ObjectID="_1580216131" r:id="rId14"/>
        </w:object>
      </w:r>
    </w:p>
    <w:p w:rsidR="00730891" w:rsidRPr="00730891" w:rsidRDefault="00730891" w:rsidP="00730891">
      <w:pPr>
        <w:spacing w:line="300" w:lineRule="auto"/>
        <w:ind w:firstLine="420"/>
        <w:jc w:val="center"/>
        <w:rPr>
          <w:rFonts w:ascii="宋体" w:hAnsi="宋体"/>
          <w:b/>
          <w:sz w:val="18"/>
          <w:szCs w:val="18"/>
        </w:rPr>
      </w:pPr>
      <w:r w:rsidRPr="00705007">
        <w:rPr>
          <w:rFonts w:ascii="宋体" w:hAnsi="宋体" w:hint="eastAsia"/>
          <w:b/>
          <w:sz w:val="18"/>
          <w:szCs w:val="18"/>
        </w:rPr>
        <w:t>图</w:t>
      </w:r>
      <w:r w:rsidR="007B07DB">
        <w:rPr>
          <w:rFonts w:ascii="宋体" w:hAnsi="宋体"/>
          <w:b/>
          <w:sz w:val="18"/>
          <w:szCs w:val="18"/>
        </w:rPr>
        <w:t>4</w:t>
      </w:r>
      <w:r w:rsidRPr="00705007">
        <w:rPr>
          <w:rFonts w:ascii="宋体" w:hAnsi="宋体"/>
          <w:b/>
          <w:sz w:val="18"/>
          <w:szCs w:val="18"/>
        </w:rPr>
        <w:t xml:space="preserve"> </w:t>
      </w:r>
      <w:r>
        <w:rPr>
          <w:rFonts w:ascii="宋体" w:hAnsi="宋体" w:hint="eastAsia"/>
          <w:b/>
          <w:sz w:val="18"/>
          <w:szCs w:val="18"/>
        </w:rPr>
        <w:t>A</w:t>
      </w:r>
      <w:r>
        <w:rPr>
          <w:rFonts w:ascii="宋体" w:hAnsi="宋体"/>
          <w:b/>
          <w:sz w:val="18"/>
          <w:szCs w:val="18"/>
        </w:rPr>
        <w:t>G</w:t>
      </w:r>
      <w:r>
        <w:rPr>
          <w:rFonts w:ascii="宋体" w:hAnsi="宋体" w:hint="eastAsia"/>
          <w:b/>
          <w:sz w:val="18"/>
          <w:szCs w:val="18"/>
        </w:rPr>
        <w:t>V运动方向</w:t>
      </w:r>
    </w:p>
    <w:p w:rsidR="00D812A6" w:rsidRDefault="00730891" w:rsidP="00730891">
      <w:pPr>
        <w:spacing w:line="300" w:lineRule="auto"/>
        <w:rPr>
          <w:rFonts w:ascii="宋体" w:hAnsi="宋体"/>
          <w:kern w:val="0"/>
          <w:szCs w:val="21"/>
        </w:rPr>
      </w:pPr>
      <w:r>
        <w:rPr>
          <w:rFonts w:ascii="宋体" w:hAnsi="宋体"/>
          <w:kern w:val="0"/>
          <w:szCs w:val="21"/>
        </w:rPr>
        <w:tab/>
      </w:r>
      <w:r>
        <w:rPr>
          <w:rFonts w:ascii="宋体" w:hAnsi="宋体" w:hint="eastAsia"/>
          <w:kern w:val="0"/>
          <w:szCs w:val="21"/>
        </w:rPr>
        <w:t>设</w:t>
      </w:r>
      <m:oMath>
        <m:sSub>
          <m:sSubPr>
            <m:ctrlPr>
              <w:rPr>
                <w:rFonts w:ascii="Cambria Math" w:hAnsi="Cambria Math"/>
                <w:kern w:val="0"/>
                <w:szCs w:val="21"/>
              </w:rPr>
            </m:ctrlPr>
          </m:sSubPr>
          <m:e>
            <m:r>
              <w:rPr>
                <w:rFonts w:ascii="Cambria Math" w:hAnsi="Cambria Math"/>
                <w:kern w:val="0"/>
                <w:szCs w:val="21"/>
              </w:rPr>
              <m:t>V</m:t>
            </m:r>
          </m:e>
          <m:sub>
            <m:r>
              <w:rPr>
                <w:rFonts w:ascii="Cambria Math" w:hAnsi="Cambria Math" w:hint="eastAsia"/>
                <w:kern w:val="0"/>
                <w:szCs w:val="21"/>
              </w:rPr>
              <m:t>A</m:t>
            </m:r>
          </m:sub>
        </m:sSub>
      </m:oMath>
      <w:r>
        <w:rPr>
          <w:rFonts w:ascii="宋体" w:hAnsi="宋体" w:hint="eastAsia"/>
          <w:kern w:val="0"/>
          <w:szCs w:val="21"/>
        </w:rPr>
        <w:t>、</w:t>
      </w:r>
      <m:oMath>
        <m:sSub>
          <m:sSubPr>
            <m:ctrlPr>
              <w:rPr>
                <w:rFonts w:ascii="Cambria Math" w:hAnsi="Cambria Math"/>
                <w:kern w:val="0"/>
                <w:szCs w:val="21"/>
              </w:rPr>
            </m:ctrlPr>
          </m:sSubPr>
          <m:e>
            <m:r>
              <w:rPr>
                <w:rFonts w:ascii="Cambria Math" w:hAnsi="Cambria Math"/>
                <w:kern w:val="0"/>
                <w:szCs w:val="21"/>
              </w:rPr>
              <m:t>V</m:t>
            </m:r>
          </m:e>
          <m:sub>
            <m:r>
              <w:rPr>
                <w:rFonts w:ascii="Cambria Math" w:hAnsi="Cambria Math"/>
                <w:kern w:val="0"/>
                <w:szCs w:val="21"/>
              </w:rPr>
              <m:t>B</m:t>
            </m:r>
          </m:sub>
        </m:sSub>
      </m:oMath>
      <w:r>
        <w:rPr>
          <w:rFonts w:ascii="宋体" w:hAnsi="宋体" w:hint="eastAsia"/>
          <w:kern w:val="0"/>
          <w:szCs w:val="21"/>
        </w:rPr>
        <w:t>、</w:t>
      </w:r>
      <m:oMath>
        <m:sSub>
          <m:sSubPr>
            <m:ctrlPr>
              <w:rPr>
                <w:rFonts w:ascii="Cambria Math" w:hAnsi="Cambria Math"/>
                <w:kern w:val="0"/>
                <w:szCs w:val="21"/>
              </w:rPr>
            </m:ctrlPr>
          </m:sSubPr>
          <m:e>
            <m:r>
              <w:rPr>
                <w:rFonts w:ascii="Cambria Math" w:hAnsi="Cambria Math"/>
                <w:kern w:val="0"/>
                <w:szCs w:val="21"/>
              </w:rPr>
              <m:t>V</m:t>
            </m:r>
          </m:e>
          <m:sub>
            <m:r>
              <w:rPr>
                <w:rFonts w:ascii="Cambria Math" w:hAnsi="Cambria Math" w:hint="eastAsia"/>
                <w:kern w:val="0"/>
                <w:szCs w:val="21"/>
              </w:rPr>
              <m:t>C</m:t>
            </m:r>
          </m:sub>
        </m:sSub>
      </m:oMath>
      <w:r>
        <w:rPr>
          <w:rFonts w:ascii="宋体" w:hAnsi="宋体" w:hint="eastAsia"/>
          <w:kern w:val="0"/>
          <w:szCs w:val="21"/>
        </w:rPr>
        <w:t>、</w:t>
      </w:r>
      <m:oMath>
        <m:sSub>
          <m:sSubPr>
            <m:ctrlPr>
              <w:rPr>
                <w:rFonts w:ascii="Cambria Math" w:hAnsi="Cambria Math"/>
                <w:kern w:val="0"/>
                <w:szCs w:val="21"/>
              </w:rPr>
            </m:ctrlPr>
          </m:sSubPr>
          <m:e>
            <m:r>
              <w:rPr>
                <w:rFonts w:ascii="Cambria Math" w:hAnsi="Cambria Math"/>
                <w:kern w:val="0"/>
                <w:szCs w:val="21"/>
              </w:rPr>
              <m:t>V</m:t>
            </m:r>
          </m:e>
          <m:sub>
            <m:r>
              <w:rPr>
                <w:rFonts w:ascii="Cambria Math" w:hAnsi="Cambria Math" w:hint="eastAsia"/>
                <w:kern w:val="0"/>
                <w:szCs w:val="21"/>
              </w:rPr>
              <m:t>D</m:t>
            </m:r>
          </m:sub>
        </m:sSub>
      </m:oMath>
      <w:r>
        <w:rPr>
          <w:rFonts w:ascii="宋体" w:hAnsi="宋体" w:hint="eastAsia"/>
          <w:kern w:val="0"/>
          <w:szCs w:val="21"/>
        </w:rPr>
        <w:t>分别为A、B、C、D四个轮轴的转速，</w:t>
      </w:r>
      <m:oMath>
        <m:sSub>
          <m:sSubPr>
            <m:ctrlPr>
              <w:rPr>
                <w:rFonts w:ascii="Cambria Math" w:hAnsi="Cambria Math"/>
                <w:kern w:val="0"/>
                <w:szCs w:val="21"/>
              </w:rPr>
            </m:ctrlPr>
          </m:sSubPr>
          <m:e>
            <m:r>
              <w:rPr>
                <w:rFonts w:ascii="Cambria Math" w:hAnsi="Cambria Math"/>
                <w:kern w:val="0"/>
                <w:szCs w:val="21"/>
              </w:rPr>
              <m:t>V</m:t>
            </m:r>
          </m:e>
          <m:sub>
            <m:r>
              <w:rPr>
                <w:rFonts w:ascii="Cambria Math" w:hAnsi="Cambria Math" w:hint="eastAsia"/>
                <w:kern w:val="0"/>
                <w:szCs w:val="21"/>
              </w:rPr>
              <m:t>x</m:t>
            </m:r>
          </m:sub>
        </m:sSub>
      </m:oMath>
      <w:r>
        <w:rPr>
          <w:rFonts w:ascii="宋体" w:hAnsi="宋体" w:hint="eastAsia"/>
          <w:kern w:val="0"/>
          <w:szCs w:val="21"/>
        </w:rPr>
        <w:t>为AGV沿X轴平移的速度，</w:t>
      </w:r>
      <m:oMath>
        <m:sSub>
          <m:sSubPr>
            <m:ctrlPr>
              <w:rPr>
                <w:rFonts w:ascii="Cambria Math" w:hAnsi="Cambria Math"/>
                <w:kern w:val="0"/>
                <w:szCs w:val="21"/>
              </w:rPr>
            </m:ctrlPr>
          </m:sSubPr>
          <m:e>
            <m:r>
              <w:rPr>
                <w:rFonts w:ascii="Cambria Math" w:hAnsi="Cambria Math"/>
                <w:kern w:val="0"/>
                <w:szCs w:val="21"/>
              </w:rPr>
              <m:t>V</m:t>
            </m:r>
          </m:e>
          <m:sub>
            <m:r>
              <w:rPr>
                <w:rFonts w:ascii="Cambria Math" w:hAnsi="Cambria Math" w:hint="eastAsia"/>
                <w:kern w:val="0"/>
                <w:szCs w:val="21"/>
              </w:rPr>
              <m:t>y</m:t>
            </m:r>
          </m:sub>
        </m:sSub>
      </m:oMath>
      <w:r>
        <w:rPr>
          <w:rFonts w:ascii="宋体" w:hAnsi="宋体" w:hint="eastAsia"/>
          <w:kern w:val="0"/>
          <w:szCs w:val="21"/>
        </w:rPr>
        <w:t>为AGV沿Y轴平移的速度，</w:t>
      </w:r>
      <w:r w:rsidR="003421D3">
        <w:rPr>
          <w:rFonts w:ascii="宋体" w:hAnsi="宋体" w:hint="eastAsia"/>
          <w:kern w:val="0"/>
          <w:szCs w:val="21"/>
        </w:rPr>
        <w:t>ω</w:t>
      </w:r>
      <w:r>
        <w:rPr>
          <w:rFonts w:ascii="宋体" w:hAnsi="宋体" w:hint="eastAsia"/>
          <w:kern w:val="0"/>
          <w:szCs w:val="21"/>
        </w:rPr>
        <w:t>为AGV沿</w:t>
      </w:r>
      <w:r w:rsidR="003421D3">
        <w:rPr>
          <w:rFonts w:ascii="宋体" w:hAnsi="宋体" w:hint="eastAsia"/>
          <w:kern w:val="0"/>
          <w:szCs w:val="21"/>
        </w:rPr>
        <w:t>Z</w:t>
      </w:r>
      <w:r>
        <w:rPr>
          <w:rFonts w:ascii="宋体" w:hAnsi="宋体" w:hint="eastAsia"/>
          <w:kern w:val="0"/>
          <w:szCs w:val="21"/>
        </w:rPr>
        <w:t>轴</w:t>
      </w:r>
      <w:r w:rsidR="003421D3">
        <w:rPr>
          <w:rFonts w:ascii="宋体" w:hAnsi="宋体" w:hint="eastAsia"/>
          <w:kern w:val="0"/>
          <w:szCs w:val="21"/>
        </w:rPr>
        <w:t>旋转</w:t>
      </w:r>
      <w:r>
        <w:rPr>
          <w:rFonts w:ascii="宋体" w:hAnsi="宋体" w:hint="eastAsia"/>
          <w:kern w:val="0"/>
          <w:szCs w:val="21"/>
        </w:rPr>
        <w:t>的速度</w:t>
      </w:r>
      <w:r w:rsidR="003421D3">
        <w:rPr>
          <w:rFonts w:ascii="宋体" w:hAnsi="宋体" w:hint="eastAsia"/>
          <w:kern w:val="0"/>
          <w:szCs w:val="21"/>
        </w:rPr>
        <w:t>。根据受力分解计算可知</w:t>
      </w:r>
      <m:oMath>
        <m:sSub>
          <m:sSubPr>
            <m:ctrlPr>
              <w:rPr>
                <w:rFonts w:ascii="Cambria Math" w:hAnsi="Cambria Math"/>
                <w:kern w:val="0"/>
                <w:szCs w:val="21"/>
              </w:rPr>
            </m:ctrlPr>
          </m:sSubPr>
          <m:e>
            <m:r>
              <w:rPr>
                <w:rFonts w:ascii="Cambria Math" w:hAnsi="Cambria Math" w:hint="eastAsia"/>
                <w:kern w:val="0"/>
                <w:szCs w:val="21"/>
              </w:rPr>
              <m:t>V</m:t>
            </m:r>
          </m:e>
          <m:sub>
            <m:r>
              <w:rPr>
                <w:rFonts w:ascii="Cambria Math" w:hAnsi="Cambria Math" w:hint="eastAsia"/>
                <w:kern w:val="0"/>
                <w:szCs w:val="21"/>
              </w:rPr>
              <m:t>A</m:t>
            </m:r>
          </m:sub>
        </m:sSub>
        <m:r>
          <w:rPr>
            <w:rFonts w:ascii="Cambria Math" w:hAnsi="Cambria Math" w:hint="eastAsia"/>
            <w:kern w:val="0"/>
            <w:szCs w:val="21"/>
          </w:rPr>
          <m:t>=</m:t>
        </m:r>
        <m:r>
          <w:rPr>
            <w:rFonts w:ascii="Cambria Math" w:eastAsia="微软雅黑" w:hAnsi="Cambria Math" w:cs="微软雅黑"/>
            <w:kern w:val="0"/>
            <w:szCs w:val="21"/>
          </w:rPr>
          <m:t>-</m:t>
        </m:r>
        <m:sSub>
          <m:sSubPr>
            <m:ctrlPr>
              <w:rPr>
                <w:rFonts w:ascii="Cambria Math" w:eastAsia="微软雅黑" w:hAnsi="Cambria Math" w:cs="微软雅黑"/>
                <w:i/>
                <w:kern w:val="0"/>
                <w:szCs w:val="21"/>
              </w:rPr>
            </m:ctrlPr>
          </m:sSubPr>
          <m:e>
            <m:r>
              <w:rPr>
                <w:rFonts w:ascii="Cambria Math" w:eastAsia="微软雅黑" w:hAnsi="Cambria Math" w:cs="微软雅黑"/>
                <w:kern w:val="0"/>
                <w:szCs w:val="21"/>
              </w:rPr>
              <m:t>V</m:t>
            </m:r>
          </m:e>
          <m:sub>
            <m:r>
              <w:rPr>
                <w:rFonts w:ascii="Cambria Math" w:eastAsia="微软雅黑" w:hAnsi="Cambria Math" w:cs="微软雅黑"/>
                <w:kern w:val="0"/>
                <w:szCs w:val="21"/>
              </w:rPr>
              <m:t>x</m:t>
            </m:r>
          </m:sub>
        </m:sSub>
        <m:r>
          <w:rPr>
            <w:rFonts w:ascii="Cambria Math" w:eastAsia="微软雅黑" w:hAnsi="Cambria Math" w:cs="微软雅黑"/>
            <w:kern w:val="0"/>
            <w:szCs w:val="21"/>
          </w:rPr>
          <m:t>+</m:t>
        </m:r>
        <m:sSub>
          <m:sSubPr>
            <m:ctrlPr>
              <w:rPr>
                <w:rFonts w:ascii="Cambria Math" w:eastAsia="微软雅黑" w:hAnsi="Cambria Math" w:cs="微软雅黑"/>
                <w:i/>
                <w:kern w:val="0"/>
                <w:szCs w:val="21"/>
              </w:rPr>
            </m:ctrlPr>
          </m:sSubPr>
          <m:e>
            <m:r>
              <w:rPr>
                <w:rFonts w:ascii="Cambria Math" w:eastAsia="微软雅黑" w:hAnsi="Cambria Math" w:cs="微软雅黑"/>
                <w:kern w:val="0"/>
                <w:szCs w:val="21"/>
              </w:rPr>
              <m:t>V</m:t>
            </m:r>
          </m:e>
          <m:sub>
            <m:r>
              <w:rPr>
                <w:rFonts w:ascii="Cambria Math" w:eastAsia="微软雅黑" w:hAnsi="Cambria Math" w:cs="微软雅黑"/>
                <w:kern w:val="0"/>
                <w:szCs w:val="21"/>
              </w:rPr>
              <m:t>y</m:t>
            </m:r>
          </m:sub>
        </m:sSub>
        <m:r>
          <w:rPr>
            <w:rFonts w:ascii="Cambria Math" w:eastAsia="微软雅黑" w:hAnsi="Cambria Math" w:cs="微软雅黑"/>
            <w:kern w:val="0"/>
            <w:szCs w:val="21"/>
          </w:rPr>
          <m:t>-ω(a+b)</m:t>
        </m:r>
      </m:oMath>
      <w:r w:rsidR="003421D3">
        <w:rPr>
          <w:rFonts w:ascii="宋体" w:hAnsi="宋体" w:hint="eastAsia"/>
          <w:kern w:val="0"/>
          <w:szCs w:val="21"/>
        </w:rPr>
        <w:t>、</w:t>
      </w:r>
      <m:oMath>
        <m:sSub>
          <m:sSubPr>
            <m:ctrlPr>
              <w:rPr>
                <w:rFonts w:ascii="Cambria Math" w:hAnsi="Cambria Math"/>
                <w:kern w:val="0"/>
                <w:szCs w:val="21"/>
              </w:rPr>
            </m:ctrlPr>
          </m:sSubPr>
          <m:e>
            <m:r>
              <w:rPr>
                <w:rFonts w:ascii="Cambria Math" w:hAnsi="Cambria Math" w:hint="eastAsia"/>
                <w:kern w:val="0"/>
                <w:szCs w:val="21"/>
              </w:rPr>
              <m:t>V</m:t>
            </m:r>
          </m:e>
          <m:sub>
            <m:r>
              <w:rPr>
                <w:rFonts w:ascii="Cambria Math" w:hAnsi="Cambria Math"/>
                <w:kern w:val="0"/>
                <w:szCs w:val="21"/>
              </w:rPr>
              <m:t>B</m:t>
            </m:r>
          </m:sub>
        </m:sSub>
        <m:r>
          <w:rPr>
            <w:rFonts w:ascii="Cambria Math" w:hAnsi="Cambria Math" w:hint="eastAsia"/>
            <w:kern w:val="0"/>
            <w:szCs w:val="21"/>
          </w:rPr>
          <m:t>=</m:t>
        </m:r>
        <m:r>
          <w:rPr>
            <w:rFonts w:ascii="Cambria Math" w:eastAsia="微软雅黑" w:hAnsi="Cambria Math" w:cs="微软雅黑"/>
            <w:kern w:val="0"/>
            <w:szCs w:val="21"/>
          </w:rPr>
          <m:t>+</m:t>
        </m:r>
        <m:sSub>
          <m:sSubPr>
            <m:ctrlPr>
              <w:rPr>
                <w:rFonts w:ascii="Cambria Math" w:eastAsia="微软雅黑" w:hAnsi="Cambria Math" w:cs="微软雅黑"/>
                <w:i/>
                <w:kern w:val="0"/>
                <w:szCs w:val="21"/>
              </w:rPr>
            </m:ctrlPr>
          </m:sSubPr>
          <m:e>
            <m:r>
              <w:rPr>
                <w:rFonts w:ascii="Cambria Math" w:eastAsia="微软雅黑" w:hAnsi="Cambria Math" w:cs="微软雅黑"/>
                <w:kern w:val="0"/>
                <w:szCs w:val="21"/>
              </w:rPr>
              <m:t>V</m:t>
            </m:r>
          </m:e>
          <m:sub>
            <m:r>
              <w:rPr>
                <w:rFonts w:ascii="Cambria Math" w:eastAsia="微软雅黑" w:hAnsi="Cambria Math" w:cs="微软雅黑"/>
                <w:kern w:val="0"/>
                <w:szCs w:val="21"/>
              </w:rPr>
              <m:t>x</m:t>
            </m:r>
          </m:sub>
        </m:sSub>
        <m:r>
          <w:rPr>
            <w:rFonts w:ascii="Cambria Math" w:eastAsia="微软雅黑" w:hAnsi="Cambria Math" w:cs="微软雅黑"/>
            <w:kern w:val="0"/>
            <w:szCs w:val="21"/>
          </w:rPr>
          <m:t>+</m:t>
        </m:r>
        <m:sSub>
          <m:sSubPr>
            <m:ctrlPr>
              <w:rPr>
                <w:rFonts w:ascii="Cambria Math" w:eastAsia="微软雅黑" w:hAnsi="Cambria Math" w:cs="微软雅黑"/>
                <w:i/>
                <w:kern w:val="0"/>
                <w:szCs w:val="21"/>
              </w:rPr>
            </m:ctrlPr>
          </m:sSubPr>
          <m:e>
            <m:r>
              <w:rPr>
                <w:rFonts w:ascii="Cambria Math" w:eastAsia="微软雅黑" w:hAnsi="Cambria Math" w:cs="微软雅黑"/>
                <w:kern w:val="0"/>
                <w:szCs w:val="21"/>
              </w:rPr>
              <m:t>V</m:t>
            </m:r>
          </m:e>
          <m:sub>
            <m:r>
              <w:rPr>
                <w:rFonts w:ascii="Cambria Math" w:eastAsia="微软雅黑" w:hAnsi="Cambria Math" w:cs="微软雅黑"/>
                <w:kern w:val="0"/>
                <w:szCs w:val="21"/>
              </w:rPr>
              <m:t>y</m:t>
            </m:r>
          </m:sub>
        </m:sSub>
        <m:r>
          <w:rPr>
            <w:rFonts w:ascii="Cambria Math" w:eastAsia="微软雅黑" w:hAnsi="Cambria Math" w:cs="微软雅黑"/>
            <w:kern w:val="0"/>
            <w:szCs w:val="21"/>
          </w:rPr>
          <m:t>-ω</m:t>
        </m:r>
        <m:d>
          <m:dPr>
            <m:ctrlPr>
              <w:rPr>
                <w:rFonts w:ascii="Cambria Math" w:eastAsia="微软雅黑" w:hAnsi="Cambria Math" w:cs="微软雅黑"/>
                <w:i/>
                <w:kern w:val="0"/>
                <w:szCs w:val="21"/>
              </w:rPr>
            </m:ctrlPr>
          </m:dPr>
          <m:e>
            <m:r>
              <w:rPr>
                <w:rFonts w:ascii="Cambria Math" w:eastAsia="微软雅黑" w:hAnsi="Cambria Math" w:cs="微软雅黑"/>
                <w:kern w:val="0"/>
                <w:szCs w:val="21"/>
              </w:rPr>
              <m:t>a+b</m:t>
            </m:r>
          </m:e>
        </m:d>
      </m:oMath>
      <w:r w:rsidR="003421D3">
        <w:rPr>
          <w:rFonts w:ascii="宋体" w:hAnsi="宋体" w:hint="eastAsia"/>
          <w:kern w:val="0"/>
          <w:szCs w:val="21"/>
        </w:rPr>
        <w:t>、</w:t>
      </w:r>
      <m:oMath>
        <m:sSub>
          <m:sSubPr>
            <m:ctrlPr>
              <w:rPr>
                <w:rFonts w:ascii="Cambria Math" w:hAnsi="Cambria Math"/>
                <w:kern w:val="0"/>
                <w:szCs w:val="21"/>
              </w:rPr>
            </m:ctrlPr>
          </m:sSubPr>
          <m:e>
            <m:r>
              <w:rPr>
                <w:rFonts w:ascii="Cambria Math" w:hAnsi="Cambria Math" w:hint="eastAsia"/>
                <w:kern w:val="0"/>
                <w:szCs w:val="21"/>
              </w:rPr>
              <m:t>V</m:t>
            </m:r>
          </m:e>
          <m:sub>
            <m:r>
              <w:rPr>
                <w:rFonts w:ascii="Cambria Math" w:hAnsi="Cambria Math"/>
                <w:kern w:val="0"/>
                <w:szCs w:val="21"/>
              </w:rPr>
              <m:t>C</m:t>
            </m:r>
          </m:sub>
        </m:sSub>
        <m:r>
          <w:rPr>
            <w:rFonts w:ascii="Cambria Math" w:hAnsi="Cambria Math" w:hint="eastAsia"/>
            <w:kern w:val="0"/>
            <w:szCs w:val="21"/>
          </w:rPr>
          <m:t>=</m:t>
        </m:r>
        <m:r>
          <w:rPr>
            <w:rFonts w:ascii="Cambria Math" w:eastAsia="微软雅黑" w:hAnsi="Cambria Math" w:cs="微软雅黑"/>
            <w:kern w:val="0"/>
            <w:szCs w:val="21"/>
          </w:rPr>
          <m:t>-</m:t>
        </m:r>
        <m:sSub>
          <m:sSubPr>
            <m:ctrlPr>
              <w:rPr>
                <w:rFonts w:ascii="Cambria Math" w:eastAsia="微软雅黑" w:hAnsi="Cambria Math" w:cs="微软雅黑"/>
                <w:i/>
                <w:kern w:val="0"/>
                <w:szCs w:val="21"/>
              </w:rPr>
            </m:ctrlPr>
          </m:sSubPr>
          <m:e>
            <m:r>
              <w:rPr>
                <w:rFonts w:ascii="Cambria Math" w:eastAsia="微软雅黑" w:hAnsi="Cambria Math" w:cs="微软雅黑"/>
                <w:kern w:val="0"/>
                <w:szCs w:val="21"/>
              </w:rPr>
              <m:t>V</m:t>
            </m:r>
          </m:e>
          <m:sub>
            <m:r>
              <w:rPr>
                <w:rFonts w:ascii="Cambria Math" w:eastAsia="微软雅黑" w:hAnsi="Cambria Math" w:cs="微软雅黑"/>
                <w:kern w:val="0"/>
                <w:szCs w:val="21"/>
              </w:rPr>
              <m:t>x</m:t>
            </m:r>
          </m:sub>
        </m:sSub>
        <m:r>
          <w:rPr>
            <w:rFonts w:ascii="Cambria Math" w:eastAsia="微软雅黑" w:hAnsi="Cambria Math" w:cs="微软雅黑"/>
            <w:kern w:val="0"/>
            <w:szCs w:val="21"/>
          </w:rPr>
          <m:t>+</m:t>
        </m:r>
        <m:sSub>
          <m:sSubPr>
            <m:ctrlPr>
              <w:rPr>
                <w:rFonts w:ascii="Cambria Math" w:eastAsia="微软雅黑" w:hAnsi="Cambria Math" w:cs="微软雅黑"/>
                <w:i/>
                <w:kern w:val="0"/>
                <w:szCs w:val="21"/>
              </w:rPr>
            </m:ctrlPr>
          </m:sSubPr>
          <m:e>
            <m:r>
              <w:rPr>
                <w:rFonts w:ascii="Cambria Math" w:eastAsia="微软雅黑" w:hAnsi="Cambria Math" w:cs="微软雅黑"/>
                <w:kern w:val="0"/>
                <w:szCs w:val="21"/>
              </w:rPr>
              <m:t>V</m:t>
            </m:r>
          </m:e>
          <m:sub>
            <m:r>
              <w:rPr>
                <w:rFonts w:ascii="Cambria Math" w:eastAsia="微软雅黑" w:hAnsi="Cambria Math" w:cs="微软雅黑"/>
                <w:kern w:val="0"/>
                <w:szCs w:val="21"/>
              </w:rPr>
              <m:t>y</m:t>
            </m:r>
          </m:sub>
        </m:sSub>
        <m:r>
          <w:rPr>
            <w:rFonts w:ascii="Cambria Math" w:eastAsia="微软雅黑" w:hAnsi="Cambria Math" w:cs="微软雅黑"/>
            <w:kern w:val="0"/>
            <w:szCs w:val="21"/>
          </w:rPr>
          <m:t>+ω(a+b)</m:t>
        </m:r>
      </m:oMath>
      <w:r w:rsidR="003421D3">
        <w:rPr>
          <w:rFonts w:ascii="宋体" w:hAnsi="宋体" w:hint="eastAsia"/>
          <w:kern w:val="0"/>
          <w:szCs w:val="21"/>
        </w:rPr>
        <w:t>、</w:t>
      </w:r>
      <m:oMath>
        <m:sSub>
          <m:sSubPr>
            <m:ctrlPr>
              <w:rPr>
                <w:rFonts w:ascii="Cambria Math" w:hAnsi="Cambria Math"/>
                <w:kern w:val="0"/>
                <w:szCs w:val="21"/>
              </w:rPr>
            </m:ctrlPr>
          </m:sSubPr>
          <m:e>
            <m:r>
              <w:rPr>
                <w:rFonts w:ascii="Cambria Math" w:hAnsi="Cambria Math" w:hint="eastAsia"/>
                <w:kern w:val="0"/>
                <w:szCs w:val="21"/>
              </w:rPr>
              <m:t>V</m:t>
            </m:r>
          </m:e>
          <m:sub>
            <m:r>
              <w:rPr>
                <w:rFonts w:ascii="Cambria Math" w:hAnsi="Cambria Math"/>
                <w:kern w:val="0"/>
                <w:szCs w:val="21"/>
              </w:rPr>
              <m:t>D</m:t>
            </m:r>
          </m:sub>
        </m:sSub>
        <m:r>
          <w:rPr>
            <w:rFonts w:ascii="Cambria Math" w:hAnsi="Cambria Math" w:hint="eastAsia"/>
            <w:kern w:val="0"/>
            <w:szCs w:val="21"/>
          </w:rPr>
          <m:t>=</m:t>
        </m:r>
        <m:r>
          <w:rPr>
            <w:rFonts w:ascii="Cambria Math" w:eastAsia="微软雅黑" w:hAnsi="Cambria Math" w:cs="微软雅黑"/>
            <w:kern w:val="0"/>
            <w:szCs w:val="21"/>
          </w:rPr>
          <m:t>+</m:t>
        </m:r>
        <m:sSub>
          <m:sSubPr>
            <m:ctrlPr>
              <w:rPr>
                <w:rFonts w:ascii="Cambria Math" w:eastAsia="微软雅黑" w:hAnsi="Cambria Math" w:cs="微软雅黑"/>
                <w:i/>
                <w:kern w:val="0"/>
                <w:szCs w:val="21"/>
              </w:rPr>
            </m:ctrlPr>
          </m:sSubPr>
          <m:e>
            <m:r>
              <w:rPr>
                <w:rFonts w:ascii="Cambria Math" w:eastAsia="微软雅黑" w:hAnsi="Cambria Math" w:cs="微软雅黑"/>
                <w:kern w:val="0"/>
                <w:szCs w:val="21"/>
              </w:rPr>
              <m:t>V</m:t>
            </m:r>
          </m:e>
          <m:sub>
            <m:r>
              <w:rPr>
                <w:rFonts w:ascii="Cambria Math" w:eastAsia="微软雅黑" w:hAnsi="Cambria Math" w:cs="微软雅黑"/>
                <w:kern w:val="0"/>
                <w:szCs w:val="21"/>
              </w:rPr>
              <m:t>x</m:t>
            </m:r>
          </m:sub>
        </m:sSub>
        <m:r>
          <w:rPr>
            <w:rFonts w:ascii="Cambria Math" w:eastAsia="微软雅黑" w:hAnsi="Cambria Math" w:cs="微软雅黑"/>
            <w:kern w:val="0"/>
            <w:szCs w:val="21"/>
          </w:rPr>
          <m:t>+</m:t>
        </m:r>
        <m:sSub>
          <m:sSubPr>
            <m:ctrlPr>
              <w:rPr>
                <w:rFonts w:ascii="Cambria Math" w:eastAsia="微软雅黑" w:hAnsi="Cambria Math" w:cs="微软雅黑"/>
                <w:i/>
                <w:kern w:val="0"/>
                <w:szCs w:val="21"/>
              </w:rPr>
            </m:ctrlPr>
          </m:sSubPr>
          <m:e>
            <m:r>
              <w:rPr>
                <w:rFonts w:ascii="Cambria Math" w:eastAsia="微软雅黑" w:hAnsi="Cambria Math" w:cs="微软雅黑"/>
                <w:kern w:val="0"/>
                <w:szCs w:val="21"/>
              </w:rPr>
              <m:t>V</m:t>
            </m:r>
          </m:e>
          <m:sub>
            <m:r>
              <w:rPr>
                <w:rFonts w:ascii="Cambria Math" w:eastAsia="微软雅黑" w:hAnsi="Cambria Math" w:cs="微软雅黑"/>
                <w:kern w:val="0"/>
                <w:szCs w:val="21"/>
              </w:rPr>
              <m:t>y</m:t>
            </m:r>
          </m:sub>
        </m:sSub>
        <m:r>
          <w:rPr>
            <w:rFonts w:ascii="Cambria Math" w:eastAsia="微软雅黑" w:hAnsi="Cambria Math" w:cs="微软雅黑"/>
            <w:kern w:val="0"/>
            <w:szCs w:val="21"/>
          </w:rPr>
          <m:t>+ω(a+b)</m:t>
        </m:r>
      </m:oMath>
      <w:r w:rsidR="003421D3">
        <w:rPr>
          <w:rFonts w:ascii="宋体" w:hAnsi="宋体" w:hint="eastAsia"/>
          <w:kern w:val="0"/>
          <w:szCs w:val="21"/>
        </w:rPr>
        <w:t>。</w:t>
      </w:r>
    </w:p>
    <w:p w:rsidR="006D77C5" w:rsidRDefault="001563BA" w:rsidP="001563BA">
      <w:pPr>
        <w:spacing w:line="300" w:lineRule="auto"/>
        <w:rPr>
          <w:rFonts w:ascii="宋体" w:hAnsi="宋体" w:hint="eastAsia"/>
          <w:kern w:val="0"/>
          <w:szCs w:val="21"/>
        </w:rPr>
      </w:pPr>
      <w:r>
        <w:rPr>
          <w:rFonts w:ascii="Cambria Math" w:hAnsi="Cambria Math"/>
          <w:kern w:val="0"/>
          <w:szCs w:val="21"/>
        </w:rPr>
        <w:tab/>
      </w:r>
      <w:r>
        <w:rPr>
          <w:rFonts w:ascii="Cambria Math" w:hAnsi="Cambria Math" w:hint="eastAsia"/>
          <w:kern w:val="0"/>
          <w:szCs w:val="21"/>
        </w:rPr>
        <w:t>接下来对速度进行修正</w:t>
      </w:r>
      <w:r>
        <w:rPr>
          <w:rFonts w:ascii="宋体" w:hAnsi="宋体" w:hint="eastAsia"/>
          <w:kern w:val="0"/>
          <w:szCs w:val="21"/>
        </w:rPr>
        <w:t>，将</w:t>
      </w:r>
      <w:r w:rsidR="002E0DD8">
        <w:rPr>
          <w:rFonts w:ascii="宋体" w:hAnsi="宋体" w:hint="eastAsia"/>
          <w:kern w:val="0"/>
          <w:szCs w:val="21"/>
        </w:rPr>
        <w:t>编码器数据换算</w:t>
      </w:r>
      <w:proofErr w:type="gramStart"/>
      <w:r w:rsidR="002E0DD8">
        <w:rPr>
          <w:rFonts w:ascii="宋体" w:hAnsi="宋体" w:hint="eastAsia"/>
          <w:kern w:val="0"/>
          <w:szCs w:val="21"/>
        </w:rPr>
        <w:t>成速度</w:t>
      </w:r>
      <w:proofErr w:type="gramEnd"/>
      <w:r w:rsidR="002E0DD8">
        <w:rPr>
          <w:rFonts w:ascii="宋体" w:hAnsi="宋体" w:hint="eastAsia"/>
          <w:kern w:val="0"/>
          <w:szCs w:val="21"/>
        </w:rPr>
        <w:t>信息</w:t>
      </w:r>
      <w:r w:rsidR="00D703B1">
        <w:rPr>
          <w:rFonts w:ascii="宋体" w:hAnsi="宋体" w:hint="eastAsia"/>
          <w:kern w:val="0"/>
          <w:szCs w:val="21"/>
        </w:rPr>
        <w:t>，</w:t>
      </w:r>
      <w:r w:rsidR="002E0DD8">
        <w:rPr>
          <w:rFonts w:ascii="宋体" w:hAnsi="宋体" w:hint="eastAsia"/>
          <w:kern w:val="0"/>
          <w:szCs w:val="21"/>
        </w:rPr>
        <w:t>通过速度PID控制器计算得知电机速度修</w:t>
      </w:r>
      <w:r w:rsidR="002E0DD8">
        <w:rPr>
          <w:rFonts w:ascii="宋体" w:hAnsi="宋体" w:hint="eastAsia"/>
          <w:kern w:val="0"/>
          <w:szCs w:val="21"/>
        </w:rPr>
        <w:lastRenderedPageBreak/>
        <w:t>正值，用</w:t>
      </w:r>
      <w:r w:rsidR="007B07DB">
        <w:rPr>
          <w:rFonts w:ascii="宋体" w:hAnsi="宋体" w:hint="eastAsia"/>
          <w:kern w:val="0"/>
          <w:szCs w:val="21"/>
        </w:rPr>
        <w:t>其</w:t>
      </w:r>
      <w:r w:rsidR="002E0DD8">
        <w:rPr>
          <w:rFonts w:ascii="宋体" w:hAnsi="宋体" w:hint="eastAsia"/>
          <w:kern w:val="0"/>
          <w:szCs w:val="21"/>
        </w:rPr>
        <w:t>对目标速度进行修正。接下来</w:t>
      </w:r>
      <w:r w:rsidR="00AA319A">
        <w:rPr>
          <w:rFonts w:ascii="宋体" w:hAnsi="宋体" w:hint="eastAsia"/>
          <w:kern w:val="0"/>
          <w:szCs w:val="21"/>
        </w:rPr>
        <w:t>从</w:t>
      </w:r>
      <w:r w:rsidR="002E0DD8">
        <w:rPr>
          <w:rFonts w:ascii="宋体" w:hAnsi="宋体" w:hint="eastAsia"/>
          <w:kern w:val="0"/>
          <w:szCs w:val="21"/>
        </w:rPr>
        <w:t>姿态传感器</w:t>
      </w:r>
      <w:proofErr w:type="gramStart"/>
      <w:r w:rsidR="002E0DD8">
        <w:rPr>
          <w:rFonts w:ascii="宋体" w:hAnsi="宋体" w:hint="eastAsia"/>
          <w:kern w:val="0"/>
          <w:szCs w:val="21"/>
        </w:rPr>
        <w:t>获取</w:t>
      </w:r>
      <w:r w:rsidR="00AA319A">
        <w:rPr>
          <w:rFonts w:ascii="宋体" w:hAnsi="宋体" w:hint="eastAsia"/>
          <w:kern w:val="0"/>
          <w:szCs w:val="21"/>
        </w:rPr>
        <w:t>六轴原始数据</w:t>
      </w:r>
      <w:proofErr w:type="gramEnd"/>
      <w:r w:rsidR="00AA319A">
        <w:rPr>
          <w:rFonts w:ascii="宋体" w:hAnsi="宋体" w:hint="eastAsia"/>
          <w:kern w:val="0"/>
          <w:szCs w:val="21"/>
        </w:rPr>
        <w:t>，</w:t>
      </w:r>
      <w:r w:rsidR="006C2A1A">
        <w:rPr>
          <w:rFonts w:ascii="宋体" w:hAnsi="宋体" w:hint="eastAsia"/>
          <w:kern w:val="0"/>
          <w:szCs w:val="21"/>
        </w:rPr>
        <w:t>所有数据都为计算AGV最重要的航向角，</w:t>
      </w:r>
      <w:r w:rsidR="0072570B">
        <w:rPr>
          <w:rFonts w:ascii="宋体" w:hAnsi="宋体" w:hint="eastAsia"/>
          <w:kern w:val="0"/>
          <w:szCs w:val="21"/>
        </w:rPr>
        <w:t>将角速度计算所得的角度</w:t>
      </w:r>
      <w:r w:rsidR="00D755F0">
        <w:rPr>
          <w:rFonts w:ascii="宋体" w:hAnsi="宋体" w:hint="eastAsia"/>
          <w:kern w:val="0"/>
          <w:szCs w:val="21"/>
        </w:rPr>
        <w:t>值</w:t>
      </w:r>
      <m:oMath>
        <m:r>
          <m:rPr>
            <m:sty m:val="p"/>
          </m:rPr>
          <w:rPr>
            <w:rFonts w:ascii="Cambria Math" w:hAnsi="Cambria Math"/>
            <w:kern w:val="0"/>
            <w:szCs w:val="21"/>
          </w:rPr>
          <m:t>α</m:t>
        </m:r>
      </m:oMath>
      <w:r w:rsidR="0072570B">
        <w:rPr>
          <w:rFonts w:ascii="宋体" w:hAnsi="宋体" w:hint="eastAsia"/>
          <w:kern w:val="0"/>
          <w:szCs w:val="21"/>
        </w:rPr>
        <w:t>作为预测值而加速度所计算出来的角度值</w:t>
      </w:r>
      <m:oMath>
        <m:r>
          <m:rPr>
            <m:sty m:val="p"/>
          </m:rPr>
          <w:rPr>
            <w:rFonts w:ascii="Cambria Math" w:hAnsi="Cambria Math"/>
            <w:kern w:val="0"/>
            <w:szCs w:val="21"/>
          </w:rPr>
          <m:t>β</m:t>
        </m:r>
      </m:oMath>
      <w:r w:rsidR="0072570B">
        <w:rPr>
          <w:rFonts w:ascii="宋体" w:hAnsi="宋体" w:hint="eastAsia"/>
          <w:kern w:val="0"/>
          <w:szCs w:val="21"/>
        </w:rPr>
        <w:t>作为新息。</w:t>
      </w:r>
      <w:r w:rsidR="00D755F0">
        <w:rPr>
          <w:rFonts w:ascii="宋体" w:hAnsi="宋体" w:hint="eastAsia"/>
          <w:kern w:val="0"/>
          <w:szCs w:val="21"/>
        </w:rPr>
        <w:t>卡尔曼滤波器不需要很长的系统状态历史进行滤波，只需要不断的根据之前状态和控制量预测当前状态和将测量值放入更新方程并检测预测结果</w:t>
      </w:r>
      <w:r w:rsidR="006D77C5">
        <w:rPr>
          <w:rFonts w:ascii="宋体" w:hAnsi="宋体" w:hint="eastAsia"/>
          <w:kern w:val="0"/>
          <w:szCs w:val="21"/>
        </w:rPr>
        <w:t>。</w:t>
      </w:r>
    </w:p>
    <w:p w:rsidR="002E5607" w:rsidRDefault="002E5607" w:rsidP="001563BA">
      <w:pPr>
        <w:spacing w:line="300" w:lineRule="auto"/>
        <w:rPr>
          <w:rFonts w:ascii="宋体" w:hAnsi="宋体"/>
          <w:kern w:val="0"/>
          <w:szCs w:val="21"/>
        </w:rPr>
      </w:pPr>
      <w:r>
        <w:rPr>
          <w:rFonts w:ascii="宋体" w:hAnsi="宋体" w:hint="eastAsia"/>
          <w:kern w:val="0"/>
          <w:szCs w:val="21"/>
        </w:rPr>
        <w:t>预测方程</w:t>
      </w:r>
      <w:r w:rsidR="00F75A67">
        <w:rPr>
          <w:rFonts w:ascii="宋体" w:hAnsi="宋体" w:hint="eastAsia"/>
          <w:kern w:val="0"/>
          <w:szCs w:val="21"/>
          <w:vertAlign w:val="superscript"/>
        </w:rPr>
        <w:t>[</w:t>
      </w:r>
      <w:r w:rsidR="00F75A67">
        <w:rPr>
          <w:rFonts w:ascii="宋体" w:hAnsi="宋体"/>
          <w:kern w:val="0"/>
          <w:szCs w:val="21"/>
          <w:vertAlign w:val="superscript"/>
        </w:rPr>
        <w:t>7]</w:t>
      </w:r>
      <w:r>
        <w:rPr>
          <w:rFonts w:ascii="宋体" w:hAnsi="宋体" w:hint="eastAsia"/>
          <w:kern w:val="0"/>
          <w:szCs w:val="21"/>
        </w:rPr>
        <w:t>：</w:t>
      </w:r>
    </w:p>
    <w:p w:rsidR="002E5607" w:rsidRDefault="00DF7979" w:rsidP="00405D57">
      <w:pPr>
        <w:spacing w:line="300" w:lineRule="auto"/>
        <w:jc w:val="center"/>
        <w:rPr>
          <w:rFonts w:ascii="宋体" w:hAnsi="宋体"/>
          <w:kern w:val="0"/>
          <w:szCs w:val="21"/>
        </w:rPr>
      </w:pPr>
      <w:r w:rsidRPr="00DF7979">
        <w:rPr>
          <w:position w:val="-10"/>
        </w:rPr>
        <w:object w:dxaOrig="3780" w:dyaOrig="320">
          <v:shape id="_x0000_i1038" type="#_x0000_t75" style="width:189pt;height:15.75pt" o:ole="">
            <v:imagedata r:id="rId15" o:title=""/>
          </v:shape>
          <o:OLEObject Type="Embed" ProgID="Equation.DSMT4" ShapeID="_x0000_i1038" DrawAspect="Content" ObjectID="_1580216132" r:id="rId16"/>
        </w:object>
      </w:r>
    </w:p>
    <w:bookmarkStart w:id="5" w:name="MTBlankEqn"/>
    <w:p w:rsidR="00DF7979" w:rsidRDefault="00DF7979" w:rsidP="00405D57">
      <w:pPr>
        <w:spacing w:line="300" w:lineRule="auto"/>
        <w:jc w:val="center"/>
      </w:pPr>
      <w:r w:rsidRPr="00DF7979">
        <w:rPr>
          <w:position w:val="-10"/>
        </w:rPr>
        <w:object w:dxaOrig="3440" w:dyaOrig="360">
          <v:shape id="_x0000_i1034" type="#_x0000_t75" style="width:172.15pt;height:18pt" o:ole="">
            <v:imagedata r:id="rId17" o:title=""/>
          </v:shape>
          <o:OLEObject Type="Embed" ProgID="Equation.DSMT4" ShapeID="_x0000_i1034" DrawAspect="Content" ObjectID="_1580216133" r:id="rId18"/>
        </w:object>
      </w:r>
      <w:bookmarkEnd w:id="5"/>
    </w:p>
    <w:p w:rsidR="00DF7979" w:rsidRDefault="00DF7979" w:rsidP="001563BA">
      <w:pPr>
        <w:spacing w:line="300" w:lineRule="auto"/>
      </w:pPr>
      <w:r>
        <w:rPr>
          <w:rFonts w:hint="eastAsia"/>
        </w:rPr>
        <w:t>更新方程：</w:t>
      </w:r>
    </w:p>
    <w:p w:rsidR="00F75923" w:rsidRDefault="00405D57" w:rsidP="00405D57">
      <w:pPr>
        <w:spacing w:line="300" w:lineRule="auto"/>
        <w:jc w:val="center"/>
      </w:pPr>
      <w:r w:rsidRPr="00405D57">
        <w:rPr>
          <w:position w:val="-10"/>
        </w:rPr>
        <w:object w:dxaOrig="4540" w:dyaOrig="320">
          <v:shape id="_x0000_i1055" type="#_x0000_t75" style="width:227.25pt;height:15.75pt" o:ole="">
            <v:imagedata r:id="rId19" o:title=""/>
          </v:shape>
          <o:OLEObject Type="Embed" ProgID="Equation.DSMT4" ShapeID="_x0000_i1055" DrawAspect="Content" ObjectID="_1580216134" r:id="rId20"/>
        </w:object>
      </w:r>
    </w:p>
    <w:p w:rsidR="00405D57" w:rsidRDefault="00405D57" w:rsidP="00405D57">
      <w:pPr>
        <w:spacing w:line="300" w:lineRule="auto"/>
        <w:jc w:val="center"/>
      </w:pPr>
      <w:r w:rsidRPr="00405D57">
        <w:rPr>
          <w:position w:val="-10"/>
        </w:rPr>
        <w:object w:dxaOrig="4980" w:dyaOrig="320">
          <v:shape id="_x0000_i1059" type="#_x0000_t75" style="width:249.2pt;height:15.75pt" o:ole="">
            <v:imagedata r:id="rId21" o:title=""/>
          </v:shape>
          <o:OLEObject Type="Embed" ProgID="Equation.DSMT4" ShapeID="_x0000_i1059" DrawAspect="Content" ObjectID="_1580216135" r:id="rId22"/>
        </w:object>
      </w:r>
    </w:p>
    <w:p w:rsidR="00405D57" w:rsidRDefault="00405D57" w:rsidP="00405D57">
      <w:pPr>
        <w:spacing w:line="300" w:lineRule="auto"/>
        <w:jc w:val="center"/>
        <w:rPr>
          <w:rFonts w:hint="eastAsia"/>
        </w:rPr>
      </w:pPr>
      <w:r w:rsidRPr="00405D57">
        <w:rPr>
          <w:position w:val="-10"/>
        </w:rPr>
        <w:object w:dxaOrig="3340" w:dyaOrig="320">
          <v:shape id="_x0000_i1063" type="#_x0000_t75" style="width:167.05pt;height:15.75pt" o:ole="">
            <v:imagedata r:id="rId23" o:title=""/>
          </v:shape>
          <o:OLEObject Type="Embed" ProgID="Equation.DSMT4" ShapeID="_x0000_i1063" DrawAspect="Content" ObjectID="_1580216136" r:id="rId24"/>
        </w:object>
      </w:r>
    </w:p>
    <w:p w:rsidR="002E17A2" w:rsidRDefault="00D755F0" w:rsidP="001563BA">
      <w:pPr>
        <w:spacing w:line="300" w:lineRule="auto"/>
        <w:rPr>
          <w:rFonts w:ascii="宋体" w:hAnsi="宋体" w:hint="eastAsia"/>
          <w:kern w:val="0"/>
          <w:szCs w:val="21"/>
        </w:rPr>
      </w:pPr>
      <w:r>
        <w:rPr>
          <w:rFonts w:ascii="宋体" w:hAnsi="宋体" w:hint="eastAsia"/>
          <w:kern w:val="0"/>
          <w:szCs w:val="21"/>
        </w:rPr>
        <w:t>其预测方程与更新方程的关系如图5所示。</w:t>
      </w:r>
    </w:p>
    <w:p w:rsidR="00D755F0" w:rsidRDefault="00803FA4" w:rsidP="00B71DAA">
      <w:pPr>
        <w:spacing w:line="300" w:lineRule="auto"/>
        <w:jc w:val="center"/>
      </w:pPr>
      <w:r>
        <w:object w:dxaOrig="5340" w:dyaOrig="2865">
          <v:shape id="_x0000_i1032" type="#_x0000_t75" style="width:255.4pt;height:136.7pt" o:ole="">
            <v:imagedata r:id="rId25" o:title=""/>
          </v:shape>
          <o:OLEObject Type="Embed" ProgID="Visio.Drawing.15" ShapeID="_x0000_i1032" DrawAspect="Content" ObjectID="_1580216137" r:id="rId26"/>
        </w:object>
      </w:r>
    </w:p>
    <w:p w:rsidR="00B33C69" w:rsidRPr="00246159" w:rsidRDefault="00B33C69" w:rsidP="00B33C69">
      <w:pPr>
        <w:spacing w:line="300" w:lineRule="auto"/>
        <w:ind w:firstLine="420"/>
        <w:jc w:val="center"/>
        <w:rPr>
          <w:rFonts w:ascii="宋体" w:hAnsi="宋体"/>
          <w:b/>
          <w:sz w:val="18"/>
          <w:szCs w:val="18"/>
        </w:rPr>
      </w:pPr>
      <w:r w:rsidRPr="00705007">
        <w:rPr>
          <w:rFonts w:ascii="宋体" w:hAnsi="宋体" w:hint="eastAsia"/>
          <w:b/>
          <w:sz w:val="18"/>
          <w:szCs w:val="18"/>
        </w:rPr>
        <w:t>图</w:t>
      </w:r>
      <w:r>
        <w:rPr>
          <w:rFonts w:ascii="宋体" w:hAnsi="宋体"/>
          <w:b/>
          <w:sz w:val="18"/>
          <w:szCs w:val="18"/>
        </w:rPr>
        <w:t>5</w:t>
      </w:r>
      <w:r w:rsidRPr="00705007">
        <w:rPr>
          <w:rFonts w:ascii="宋体" w:hAnsi="宋体"/>
          <w:b/>
          <w:sz w:val="18"/>
          <w:szCs w:val="18"/>
        </w:rPr>
        <w:t xml:space="preserve"> </w:t>
      </w:r>
      <w:r>
        <w:rPr>
          <w:rFonts w:ascii="宋体" w:hAnsi="宋体" w:hint="eastAsia"/>
          <w:b/>
          <w:sz w:val="18"/>
          <w:szCs w:val="18"/>
        </w:rPr>
        <w:t>卡尔曼滤波</w:t>
      </w:r>
      <w:r w:rsidR="00B71DAA">
        <w:rPr>
          <w:rFonts w:ascii="宋体" w:hAnsi="宋体" w:hint="eastAsia"/>
          <w:b/>
          <w:sz w:val="18"/>
          <w:szCs w:val="18"/>
        </w:rPr>
        <w:t>流程</w:t>
      </w:r>
    </w:p>
    <w:p w:rsidR="00AE2C2F" w:rsidRDefault="006D77C5" w:rsidP="00803FA4">
      <w:pPr>
        <w:spacing w:line="300" w:lineRule="auto"/>
        <w:ind w:firstLine="420"/>
        <w:rPr>
          <w:rFonts w:ascii="宋体" w:hAnsi="宋体"/>
          <w:kern w:val="0"/>
          <w:szCs w:val="21"/>
        </w:rPr>
      </w:pPr>
      <w:r>
        <w:rPr>
          <w:rFonts w:ascii="宋体" w:hAnsi="宋体"/>
          <w:kern w:val="0"/>
          <w:szCs w:val="21"/>
        </w:rPr>
        <w:t>通过调整卡尔曼增益的大小，控制预测值与测量值的权重，</w:t>
      </w:r>
      <w:proofErr w:type="gramStart"/>
      <w:r>
        <w:rPr>
          <w:rFonts w:ascii="宋体" w:hAnsi="宋体"/>
          <w:kern w:val="0"/>
          <w:szCs w:val="21"/>
        </w:rPr>
        <w:t>将</w:t>
      </w:r>
      <w:r w:rsidR="006C67A2">
        <w:rPr>
          <w:rFonts w:ascii="宋体" w:hAnsi="宋体"/>
          <w:kern w:val="0"/>
          <w:szCs w:val="21"/>
        </w:rPr>
        <w:t>角度值</w:t>
      </w:r>
      <w:proofErr w:type="gramEnd"/>
      <w:r w:rsidR="006C67A2">
        <w:rPr>
          <w:rFonts w:ascii="宋体" w:hAnsi="宋体"/>
          <w:kern w:val="0"/>
          <w:szCs w:val="21"/>
        </w:rPr>
        <w:t>不断修正到一个准确程度，就可以送入姿态PID控制器，计算出速度修正值。下一步将速度修正后，读取波传感器数据，判断是否靠近障碍物，是否存在急停信号。判断完成后，此时的速度值</w:t>
      </w:r>
      <w:r w:rsidR="00803FA4">
        <w:rPr>
          <w:rFonts w:ascii="宋体" w:hAnsi="宋体" w:hint="eastAsia"/>
          <w:kern w:val="0"/>
          <w:szCs w:val="21"/>
        </w:rPr>
        <w:t>即为四个电机所要达到的</w:t>
      </w:r>
      <w:proofErr w:type="gramStart"/>
      <w:r w:rsidR="00803FA4">
        <w:rPr>
          <w:rFonts w:ascii="宋体" w:hAnsi="宋体" w:hint="eastAsia"/>
          <w:kern w:val="0"/>
          <w:szCs w:val="21"/>
        </w:rPr>
        <w:t>的</w:t>
      </w:r>
      <w:proofErr w:type="gramEnd"/>
      <w:r w:rsidR="00803FA4">
        <w:rPr>
          <w:rFonts w:ascii="宋体" w:hAnsi="宋体" w:hint="eastAsia"/>
          <w:kern w:val="0"/>
          <w:szCs w:val="21"/>
        </w:rPr>
        <w:t>真实速度，将速度值按一定比例转换成PWM信号输出至电机驱动，则一次运动控制算法流程结束，</w:t>
      </w:r>
      <w:r w:rsidR="007B07DB">
        <w:rPr>
          <w:rFonts w:ascii="宋体" w:hAnsi="宋体" w:hint="eastAsia"/>
          <w:kern w:val="0"/>
          <w:szCs w:val="21"/>
        </w:rPr>
        <w:t>具体流程如图</w:t>
      </w:r>
      <w:r w:rsidR="00D755F0">
        <w:rPr>
          <w:rFonts w:ascii="宋体" w:hAnsi="宋体"/>
          <w:kern w:val="0"/>
          <w:szCs w:val="21"/>
        </w:rPr>
        <w:t>6</w:t>
      </w:r>
      <w:r w:rsidR="007B07DB">
        <w:rPr>
          <w:rFonts w:ascii="宋体" w:hAnsi="宋体" w:hint="eastAsia"/>
          <w:kern w:val="0"/>
          <w:szCs w:val="21"/>
        </w:rPr>
        <w:t>所示。</w:t>
      </w:r>
    </w:p>
    <w:p w:rsidR="00246159" w:rsidRDefault="00803FA4" w:rsidP="00246159">
      <w:pPr>
        <w:spacing w:line="300" w:lineRule="auto"/>
        <w:jc w:val="center"/>
      </w:pPr>
      <w:r>
        <w:object w:dxaOrig="6466" w:dyaOrig="2701">
          <v:shape id="_x0000_i1030" type="#_x0000_t75" style="width:293.65pt;height:122.05pt" o:ole="">
            <v:imagedata r:id="rId27" o:title=""/>
          </v:shape>
          <o:OLEObject Type="Embed" ProgID="Visio.Drawing.15" ShapeID="_x0000_i1030" DrawAspect="Content" ObjectID="_1580216138" r:id="rId28"/>
        </w:object>
      </w:r>
    </w:p>
    <w:p w:rsidR="00AA319A" w:rsidRPr="00246159" w:rsidRDefault="00246159" w:rsidP="00AA319A">
      <w:pPr>
        <w:spacing w:line="300" w:lineRule="auto"/>
        <w:ind w:firstLine="420"/>
        <w:jc w:val="center"/>
        <w:rPr>
          <w:rFonts w:ascii="宋体" w:hAnsi="宋体"/>
          <w:b/>
          <w:sz w:val="18"/>
          <w:szCs w:val="18"/>
        </w:rPr>
      </w:pPr>
      <w:r w:rsidRPr="00705007">
        <w:rPr>
          <w:rFonts w:ascii="宋体" w:hAnsi="宋体" w:hint="eastAsia"/>
          <w:b/>
          <w:sz w:val="18"/>
          <w:szCs w:val="18"/>
        </w:rPr>
        <w:t>图</w:t>
      </w:r>
      <w:r w:rsidR="00D755F0">
        <w:rPr>
          <w:rFonts w:ascii="宋体" w:hAnsi="宋体"/>
          <w:b/>
          <w:sz w:val="18"/>
          <w:szCs w:val="18"/>
        </w:rPr>
        <w:t>6</w:t>
      </w:r>
      <w:r w:rsidRPr="00705007">
        <w:rPr>
          <w:rFonts w:ascii="宋体" w:hAnsi="宋体"/>
          <w:b/>
          <w:sz w:val="18"/>
          <w:szCs w:val="18"/>
        </w:rPr>
        <w:t xml:space="preserve"> </w:t>
      </w:r>
      <w:r>
        <w:rPr>
          <w:rFonts w:ascii="宋体" w:hAnsi="宋体" w:hint="eastAsia"/>
          <w:b/>
          <w:sz w:val="18"/>
          <w:szCs w:val="18"/>
        </w:rPr>
        <w:t>A</w:t>
      </w:r>
      <w:r>
        <w:rPr>
          <w:rFonts w:ascii="宋体" w:hAnsi="宋体"/>
          <w:b/>
          <w:sz w:val="18"/>
          <w:szCs w:val="18"/>
        </w:rPr>
        <w:t>G</w:t>
      </w:r>
      <w:r>
        <w:rPr>
          <w:rFonts w:ascii="宋体" w:hAnsi="宋体" w:hint="eastAsia"/>
          <w:b/>
          <w:sz w:val="18"/>
          <w:szCs w:val="18"/>
        </w:rPr>
        <w:t>V运动控制流程</w:t>
      </w:r>
    </w:p>
    <w:p w:rsidR="009C7658" w:rsidRPr="00AC552D" w:rsidRDefault="009C7658" w:rsidP="00111DC3">
      <w:pPr>
        <w:numPr>
          <w:ilvl w:val="0"/>
          <w:numId w:val="14"/>
        </w:numPr>
        <w:spacing w:afterLines="50" w:after="156" w:line="300" w:lineRule="auto"/>
        <w:outlineLvl w:val="0"/>
        <w:rPr>
          <w:rFonts w:ascii="宋体" w:hAnsi="宋体"/>
          <w:b/>
          <w:sz w:val="28"/>
          <w:szCs w:val="28"/>
        </w:rPr>
      </w:pPr>
      <w:r w:rsidRPr="00AC552D">
        <w:rPr>
          <w:rFonts w:ascii="宋体" w:hAnsi="宋体" w:hint="eastAsia"/>
          <w:b/>
          <w:sz w:val="28"/>
          <w:szCs w:val="28"/>
        </w:rPr>
        <w:lastRenderedPageBreak/>
        <w:t>结束语</w:t>
      </w:r>
    </w:p>
    <w:p w:rsidR="00EC734F" w:rsidRPr="00547820" w:rsidRDefault="00803FA4" w:rsidP="00803FA4">
      <w:pPr>
        <w:spacing w:line="300" w:lineRule="auto"/>
        <w:ind w:firstLine="420"/>
        <w:rPr>
          <w:rFonts w:ascii="宋体" w:hAnsi="宋体"/>
          <w:kern w:val="0"/>
          <w:szCs w:val="21"/>
        </w:rPr>
      </w:pPr>
      <w:r w:rsidRPr="00803FA4">
        <w:rPr>
          <w:rFonts w:ascii="宋体" w:hAnsi="宋体" w:hint="eastAsia"/>
          <w:kern w:val="0"/>
          <w:szCs w:val="21"/>
        </w:rPr>
        <w:t>笔者通过实验证实了本研究设计研制的</w:t>
      </w:r>
      <w:r w:rsidRPr="00803FA4">
        <w:rPr>
          <w:rFonts w:ascii="宋体" w:hAnsi="宋体" w:hint="eastAsia"/>
          <w:kern w:val="0"/>
          <w:szCs w:val="21"/>
        </w:rPr>
        <w:t>基于RNN图像识别的AGV视觉导航跟随系统</w:t>
      </w:r>
      <w:r>
        <w:rPr>
          <w:rFonts w:ascii="宋体" w:hAnsi="宋体" w:hint="eastAsia"/>
          <w:kern w:val="0"/>
          <w:szCs w:val="21"/>
        </w:rPr>
        <w:t>具备高效的识别、运动性能</w:t>
      </w:r>
      <w:r w:rsidRPr="00803FA4">
        <w:rPr>
          <w:rFonts w:ascii="宋体" w:hAnsi="宋体" w:hint="eastAsia"/>
          <w:kern w:val="0"/>
          <w:szCs w:val="21"/>
        </w:rPr>
        <w:t>。在视觉导航的实验中，Cortex—A</w:t>
      </w:r>
      <w:r>
        <w:rPr>
          <w:rFonts w:ascii="宋体" w:hAnsi="宋体" w:hint="eastAsia"/>
          <w:kern w:val="0"/>
          <w:szCs w:val="21"/>
        </w:rPr>
        <w:t>9</w:t>
      </w:r>
      <w:r w:rsidRPr="00803FA4">
        <w:rPr>
          <w:rFonts w:ascii="宋体" w:hAnsi="宋体" w:hint="eastAsia"/>
          <w:kern w:val="0"/>
          <w:szCs w:val="21"/>
        </w:rPr>
        <w:t>内核的S5P</w:t>
      </w:r>
      <w:r>
        <w:rPr>
          <w:rFonts w:ascii="宋体" w:hAnsi="宋体"/>
          <w:kern w:val="0"/>
          <w:szCs w:val="21"/>
        </w:rPr>
        <w:t>4418</w:t>
      </w:r>
      <w:r w:rsidRPr="00803FA4">
        <w:rPr>
          <w:rFonts w:ascii="宋体" w:hAnsi="宋体" w:hint="eastAsia"/>
          <w:kern w:val="0"/>
          <w:szCs w:val="21"/>
        </w:rPr>
        <w:t>处理器以低能耗实现了实时运行图像处理算法，Cortex—M3内核STM32处理器能高速、稳定地运行实时操作系统，实现AGV底层的可靠执行。输入偷出接口</w:t>
      </w:r>
      <w:proofErr w:type="gramStart"/>
      <w:r w:rsidRPr="00803FA4">
        <w:rPr>
          <w:rFonts w:ascii="宋体" w:hAnsi="宋体" w:hint="eastAsia"/>
          <w:kern w:val="0"/>
          <w:szCs w:val="21"/>
        </w:rPr>
        <w:t>板能够</w:t>
      </w:r>
      <w:proofErr w:type="gramEnd"/>
      <w:r w:rsidRPr="00803FA4">
        <w:rPr>
          <w:rFonts w:ascii="宋体" w:hAnsi="宋体" w:hint="eastAsia"/>
          <w:kern w:val="0"/>
          <w:szCs w:val="21"/>
        </w:rPr>
        <w:t>兼容常见种类的车载传感器，并使它们与控制板电气隔离，增强了系统的适应性和稳定性</w:t>
      </w:r>
      <w:r w:rsidR="000E6280">
        <w:rPr>
          <w:rFonts w:ascii="宋体" w:hAnsi="宋体" w:hint="eastAsia"/>
          <w:kern w:val="0"/>
          <w:szCs w:val="21"/>
        </w:rPr>
        <w:t>，为基于视觉导航的AGV提供了一种新的解决思路。</w:t>
      </w:r>
    </w:p>
    <w:p w:rsidR="0008445D" w:rsidRDefault="0008445D" w:rsidP="001016A8">
      <w:pPr>
        <w:pStyle w:val="1"/>
        <w:spacing w:before="120" w:after="120" w:line="360" w:lineRule="auto"/>
        <w:rPr>
          <w:sz w:val="28"/>
          <w:szCs w:val="28"/>
        </w:rPr>
      </w:pPr>
      <w:r>
        <w:rPr>
          <w:rFonts w:hint="eastAsia"/>
          <w:sz w:val="28"/>
          <w:szCs w:val="28"/>
        </w:rPr>
        <w:t>参考文献</w:t>
      </w:r>
    </w:p>
    <w:p w:rsidR="00E527CA" w:rsidRDefault="00197D3B" w:rsidP="00BE3CFC">
      <w:pPr>
        <w:autoSpaceDE w:val="0"/>
        <w:autoSpaceDN w:val="0"/>
        <w:adjustRightInd w:val="0"/>
        <w:spacing w:afterLines="50" w:after="156" w:line="0" w:lineRule="atLeast"/>
        <w:ind w:left="210" w:hangingChars="100" w:hanging="210"/>
        <w:rPr>
          <w:rFonts w:ascii="宋体" w:hAnsi="宋体"/>
          <w:kern w:val="0"/>
          <w:szCs w:val="21"/>
        </w:rPr>
      </w:pPr>
      <w:r w:rsidRPr="00BE3CFC">
        <w:rPr>
          <w:rFonts w:ascii="宋体" w:hAnsi="宋体" w:hint="eastAsia"/>
          <w:kern w:val="0"/>
          <w:szCs w:val="21"/>
        </w:rPr>
        <w:t>[1]</w:t>
      </w:r>
      <w:r w:rsidR="00F75A67" w:rsidRPr="00F75A67">
        <w:rPr>
          <w:rFonts w:ascii="Arial" w:hAnsi="Arial" w:cs="Arial"/>
          <w:color w:val="000000"/>
          <w:sz w:val="20"/>
          <w:szCs w:val="20"/>
          <w:shd w:val="clear" w:color="auto" w:fill="FFFFFF"/>
        </w:rPr>
        <w:t xml:space="preserve"> </w:t>
      </w:r>
      <w:r w:rsidR="00F75A67">
        <w:rPr>
          <w:rFonts w:ascii="Arial" w:hAnsi="Arial" w:cs="Arial"/>
          <w:color w:val="000000"/>
          <w:sz w:val="20"/>
          <w:szCs w:val="20"/>
          <w:shd w:val="clear" w:color="auto" w:fill="FFFFFF"/>
        </w:rPr>
        <w:t>刘进</w:t>
      </w:r>
      <w:r w:rsidR="00F75A67">
        <w:rPr>
          <w:rFonts w:ascii="Arial" w:hAnsi="Arial" w:cs="Arial"/>
          <w:color w:val="000000"/>
          <w:sz w:val="20"/>
          <w:szCs w:val="20"/>
          <w:shd w:val="clear" w:color="auto" w:fill="FFFFFF"/>
        </w:rPr>
        <w:t xml:space="preserve">, </w:t>
      </w:r>
      <w:r w:rsidR="00F75A67">
        <w:rPr>
          <w:rFonts w:ascii="Arial" w:hAnsi="Arial" w:cs="Arial"/>
          <w:color w:val="000000"/>
          <w:sz w:val="20"/>
          <w:szCs w:val="20"/>
          <w:shd w:val="clear" w:color="auto" w:fill="FFFFFF"/>
        </w:rPr>
        <w:t>齐晓慧</w:t>
      </w:r>
      <w:r w:rsidR="00F75A67">
        <w:rPr>
          <w:rFonts w:ascii="Arial" w:hAnsi="Arial" w:cs="Arial"/>
          <w:color w:val="000000"/>
          <w:sz w:val="20"/>
          <w:szCs w:val="20"/>
          <w:shd w:val="clear" w:color="auto" w:fill="FFFFFF"/>
        </w:rPr>
        <w:t xml:space="preserve">, </w:t>
      </w:r>
      <w:proofErr w:type="gramStart"/>
      <w:r w:rsidR="00F75A67">
        <w:rPr>
          <w:rFonts w:ascii="Arial" w:hAnsi="Arial" w:cs="Arial"/>
          <w:color w:val="000000"/>
          <w:sz w:val="20"/>
          <w:szCs w:val="20"/>
          <w:shd w:val="clear" w:color="auto" w:fill="FFFFFF"/>
        </w:rPr>
        <w:t>李永科</w:t>
      </w:r>
      <w:proofErr w:type="gramEnd"/>
      <w:r w:rsidR="00F75A67">
        <w:rPr>
          <w:rFonts w:ascii="Arial" w:hAnsi="Arial" w:cs="Arial"/>
          <w:color w:val="000000"/>
          <w:sz w:val="20"/>
          <w:szCs w:val="20"/>
          <w:shd w:val="clear" w:color="auto" w:fill="FFFFFF"/>
        </w:rPr>
        <w:t xml:space="preserve">. </w:t>
      </w:r>
      <w:r w:rsidR="00F75A67">
        <w:rPr>
          <w:rFonts w:ascii="Arial" w:hAnsi="Arial" w:cs="Arial"/>
          <w:color w:val="000000"/>
          <w:sz w:val="20"/>
          <w:szCs w:val="20"/>
          <w:shd w:val="clear" w:color="auto" w:fill="FFFFFF"/>
        </w:rPr>
        <w:t>基于机器视觉的</w:t>
      </w:r>
      <w:r w:rsidR="00F75A67">
        <w:rPr>
          <w:rFonts w:ascii="Arial" w:hAnsi="Arial" w:cs="Arial"/>
          <w:color w:val="000000"/>
          <w:sz w:val="20"/>
          <w:szCs w:val="20"/>
          <w:shd w:val="clear" w:color="auto" w:fill="FFFFFF"/>
        </w:rPr>
        <w:t>AGV</w:t>
      </w:r>
      <w:r w:rsidR="00F75A67">
        <w:rPr>
          <w:rFonts w:ascii="Arial" w:hAnsi="Arial" w:cs="Arial"/>
          <w:color w:val="000000"/>
          <w:sz w:val="20"/>
          <w:szCs w:val="20"/>
          <w:shd w:val="clear" w:color="auto" w:fill="FFFFFF"/>
        </w:rPr>
        <w:t>路径跟踪</w:t>
      </w:r>
      <w:r w:rsidR="00F75A67">
        <w:rPr>
          <w:rFonts w:ascii="Arial" w:hAnsi="Arial" w:cs="Arial"/>
          <w:color w:val="000000"/>
          <w:sz w:val="20"/>
          <w:szCs w:val="20"/>
          <w:shd w:val="clear" w:color="auto" w:fill="FFFFFF"/>
        </w:rPr>
        <w:t xml:space="preserve">[J]. </w:t>
      </w:r>
      <w:r w:rsidR="00F75A67">
        <w:rPr>
          <w:rFonts w:ascii="Arial" w:hAnsi="Arial" w:cs="Arial"/>
          <w:color w:val="000000"/>
          <w:sz w:val="20"/>
          <w:szCs w:val="20"/>
          <w:shd w:val="clear" w:color="auto" w:fill="FFFFFF"/>
        </w:rPr>
        <w:t>火力与指挥控制</w:t>
      </w:r>
      <w:r w:rsidR="00F75A67">
        <w:rPr>
          <w:rFonts w:ascii="Arial" w:hAnsi="Arial" w:cs="Arial"/>
          <w:color w:val="000000"/>
          <w:sz w:val="20"/>
          <w:szCs w:val="20"/>
          <w:shd w:val="clear" w:color="auto" w:fill="FFFFFF"/>
        </w:rPr>
        <w:t>, 2010, 35(8):132-135.</w:t>
      </w:r>
    </w:p>
    <w:p w:rsidR="00197D3B" w:rsidRDefault="00197D3B" w:rsidP="00BE3CFC">
      <w:pPr>
        <w:autoSpaceDE w:val="0"/>
        <w:autoSpaceDN w:val="0"/>
        <w:adjustRightInd w:val="0"/>
        <w:spacing w:afterLines="50" w:after="156" w:line="0" w:lineRule="atLeast"/>
        <w:ind w:left="210" w:hangingChars="100" w:hanging="210"/>
        <w:rPr>
          <w:rFonts w:ascii="宋体" w:hAnsi="宋体"/>
          <w:kern w:val="0"/>
          <w:szCs w:val="21"/>
        </w:rPr>
      </w:pPr>
      <w:r w:rsidRPr="00BE3CFC">
        <w:rPr>
          <w:rFonts w:ascii="宋体" w:hAnsi="宋体" w:hint="eastAsia"/>
          <w:kern w:val="0"/>
          <w:szCs w:val="21"/>
        </w:rPr>
        <w:t>[2]</w:t>
      </w:r>
      <w:r w:rsidR="00E527CA" w:rsidRPr="00E527CA">
        <w:rPr>
          <w:rFonts w:hint="eastAsia"/>
        </w:rPr>
        <w:t xml:space="preserve"> </w:t>
      </w:r>
      <w:r w:rsidR="00F75A67">
        <w:rPr>
          <w:rFonts w:ascii="Arial" w:hAnsi="Arial" w:cs="Arial"/>
          <w:color w:val="000000"/>
          <w:sz w:val="20"/>
          <w:szCs w:val="20"/>
          <w:shd w:val="clear" w:color="auto" w:fill="FFFFFF"/>
        </w:rPr>
        <w:t>刘海芹</w:t>
      </w:r>
      <w:r w:rsidR="00F75A67">
        <w:rPr>
          <w:rFonts w:ascii="Arial" w:hAnsi="Arial" w:cs="Arial"/>
          <w:color w:val="000000"/>
          <w:sz w:val="20"/>
          <w:szCs w:val="20"/>
          <w:shd w:val="clear" w:color="auto" w:fill="FFFFFF"/>
        </w:rPr>
        <w:t xml:space="preserve">. </w:t>
      </w:r>
      <w:r w:rsidR="00F75A67">
        <w:rPr>
          <w:rFonts w:ascii="Arial" w:hAnsi="Arial" w:cs="Arial"/>
          <w:color w:val="000000"/>
          <w:sz w:val="20"/>
          <w:szCs w:val="20"/>
          <w:shd w:val="clear" w:color="auto" w:fill="FFFFFF"/>
        </w:rPr>
        <w:t>基于贝塞尔轨迹的视觉导引</w:t>
      </w:r>
      <w:r w:rsidR="00F75A67">
        <w:rPr>
          <w:rFonts w:ascii="Arial" w:hAnsi="Arial" w:cs="Arial"/>
          <w:color w:val="000000"/>
          <w:sz w:val="20"/>
          <w:szCs w:val="20"/>
          <w:shd w:val="clear" w:color="auto" w:fill="FFFFFF"/>
        </w:rPr>
        <w:t>AGV</w:t>
      </w:r>
      <w:r w:rsidR="00F75A67">
        <w:rPr>
          <w:rFonts w:ascii="Arial" w:hAnsi="Arial" w:cs="Arial"/>
          <w:color w:val="000000"/>
          <w:sz w:val="20"/>
          <w:szCs w:val="20"/>
          <w:shd w:val="clear" w:color="auto" w:fill="FFFFFF"/>
        </w:rPr>
        <w:t>路径跟踪研究</w:t>
      </w:r>
      <w:r w:rsidR="00F75A67">
        <w:rPr>
          <w:rFonts w:ascii="Arial" w:hAnsi="Arial" w:cs="Arial"/>
          <w:color w:val="000000"/>
          <w:sz w:val="20"/>
          <w:szCs w:val="20"/>
          <w:shd w:val="clear" w:color="auto" w:fill="FFFFFF"/>
        </w:rPr>
        <w:t xml:space="preserve">[J]. </w:t>
      </w:r>
      <w:r w:rsidR="00F75A67">
        <w:rPr>
          <w:rFonts w:ascii="Arial" w:hAnsi="Arial" w:cs="Arial"/>
          <w:color w:val="000000"/>
          <w:sz w:val="20"/>
          <w:szCs w:val="20"/>
          <w:shd w:val="clear" w:color="auto" w:fill="FFFFFF"/>
        </w:rPr>
        <w:t>中国测试</w:t>
      </w:r>
      <w:r w:rsidR="00F75A67">
        <w:rPr>
          <w:rFonts w:ascii="Arial" w:hAnsi="Arial" w:cs="Arial"/>
          <w:color w:val="000000"/>
          <w:sz w:val="20"/>
          <w:szCs w:val="20"/>
          <w:shd w:val="clear" w:color="auto" w:fill="FFFFFF"/>
        </w:rPr>
        <w:t>, 2017, 43(8):113-118.</w:t>
      </w:r>
    </w:p>
    <w:p w:rsidR="00E77D18" w:rsidRPr="00E77D18" w:rsidRDefault="00E77D18" w:rsidP="00E77D18">
      <w:pPr>
        <w:autoSpaceDE w:val="0"/>
        <w:autoSpaceDN w:val="0"/>
        <w:adjustRightInd w:val="0"/>
        <w:spacing w:afterLines="50" w:after="156" w:line="0" w:lineRule="atLeast"/>
        <w:ind w:left="210" w:hangingChars="100" w:hanging="210"/>
        <w:rPr>
          <w:rFonts w:ascii="宋体" w:hAnsi="宋体"/>
          <w:kern w:val="0"/>
          <w:szCs w:val="21"/>
        </w:rPr>
      </w:pPr>
      <w:r>
        <w:rPr>
          <w:rFonts w:ascii="宋体" w:hAnsi="宋体" w:hint="eastAsia"/>
          <w:kern w:val="0"/>
          <w:szCs w:val="21"/>
        </w:rPr>
        <w:t>[3]</w:t>
      </w:r>
      <w:r w:rsidR="00E527CA" w:rsidRPr="00E527CA">
        <w:rPr>
          <w:rFonts w:hint="eastAsia"/>
        </w:rPr>
        <w:t xml:space="preserve"> </w:t>
      </w:r>
      <w:proofErr w:type="gramStart"/>
      <w:r w:rsidR="00F75A67">
        <w:rPr>
          <w:rFonts w:ascii="Arial" w:hAnsi="Arial" w:cs="Arial"/>
          <w:color w:val="000000"/>
          <w:sz w:val="20"/>
          <w:szCs w:val="20"/>
          <w:shd w:val="clear" w:color="auto" w:fill="FFFFFF"/>
        </w:rPr>
        <w:t>易弘</w:t>
      </w:r>
      <w:proofErr w:type="gramEnd"/>
      <w:r w:rsidR="00F75A67">
        <w:rPr>
          <w:rFonts w:ascii="Arial" w:hAnsi="Arial" w:cs="Arial"/>
          <w:color w:val="000000"/>
          <w:sz w:val="20"/>
          <w:szCs w:val="20"/>
          <w:shd w:val="clear" w:color="auto" w:fill="FFFFFF"/>
        </w:rPr>
        <w:t>. AGV</w:t>
      </w:r>
      <w:r w:rsidR="00F75A67">
        <w:rPr>
          <w:rFonts w:ascii="Arial" w:hAnsi="Arial" w:cs="Arial"/>
          <w:color w:val="000000"/>
          <w:sz w:val="20"/>
          <w:szCs w:val="20"/>
          <w:shd w:val="clear" w:color="auto" w:fill="FFFFFF"/>
        </w:rPr>
        <w:t>视觉导航研究</w:t>
      </w:r>
      <w:r w:rsidR="00F75A67">
        <w:rPr>
          <w:rFonts w:ascii="Arial" w:hAnsi="Arial" w:cs="Arial"/>
          <w:color w:val="000000"/>
          <w:sz w:val="20"/>
          <w:szCs w:val="20"/>
          <w:shd w:val="clear" w:color="auto" w:fill="FFFFFF"/>
        </w:rPr>
        <w:t xml:space="preserve">[J]. </w:t>
      </w:r>
      <w:r w:rsidR="00F75A67">
        <w:rPr>
          <w:rFonts w:ascii="Arial" w:hAnsi="Arial" w:cs="Arial"/>
          <w:color w:val="000000"/>
          <w:sz w:val="20"/>
          <w:szCs w:val="20"/>
          <w:shd w:val="clear" w:color="auto" w:fill="FFFFFF"/>
        </w:rPr>
        <w:t>国外电子测量技术</w:t>
      </w:r>
      <w:r w:rsidR="00F75A67">
        <w:rPr>
          <w:rFonts w:ascii="Arial" w:hAnsi="Arial" w:cs="Arial"/>
          <w:color w:val="000000"/>
          <w:sz w:val="20"/>
          <w:szCs w:val="20"/>
          <w:shd w:val="clear" w:color="auto" w:fill="FFFFFF"/>
        </w:rPr>
        <w:t>, 2010, 29(2):44-46.</w:t>
      </w:r>
    </w:p>
    <w:p w:rsidR="00197D3B" w:rsidRPr="00BE3CFC" w:rsidRDefault="00197D3B" w:rsidP="00BE3CFC">
      <w:pPr>
        <w:autoSpaceDE w:val="0"/>
        <w:autoSpaceDN w:val="0"/>
        <w:adjustRightInd w:val="0"/>
        <w:spacing w:afterLines="50" w:after="156" w:line="0" w:lineRule="atLeast"/>
        <w:ind w:left="210" w:hangingChars="100" w:hanging="210"/>
        <w:rPr>
          <w:rFonts w:ascii="宋体" w:hAnsi="宋体"/>
          <w:kern w:val="0"/>
          <w:szCs w:val="21"/>
        </w:rPr>
      </w:pPr>
      <w:r w:rsidRPr="00BE3CFC">
        <w:rPr>
          <w:rFonts w:ascii="宋体" w:hAnsi="宋体" w:hint="eastAsia"/>
          <w:kern w:val="0"/>
          <w:szCs w:val="21"/>
        </w:rPr>
        <w:t>[</w:t>
      </w:r>
      <w:r w:rsidR="00E77D18">
        <w:rPr>
          <w:rFonts w:ascii="宋体" w:hAnsi="宋体" w:hint="eastAsia"/>
          <w:kern w:val="0"/>
          <w:szCs w:val="21"/>
        </w:rPr>
        <w:t>4</w:t>
      </w:r>
      <w:r w:rsidRPr="00BE3CFC">
        <w:rPr>
          <w:rFonts w:ascii="宋体" w:hAnsi="宋体" w:hint="eastAsia"/>
          <w:kern w:val="0"/>
          <w:szCs w:val="21"/>
        </w:rPr>
        <w:t>]</w:t>
      </w:r>
      <w:r w:rsidR="00E527CA" w:rsidRPr="00E527CA">
        <w:rPr>
          <w:rFonts w:hint="eastAsia"/>
        </w:rPr>
        <w:t xml:space="preserve"> </w:t>
      </w:r>
      <w:r w:rsidR="00F75A67">
        <w:rPr>
          <w:rFonts w:ascii="Arial" w:hAnsi="Arial" w:cs="Arial"/>
          <w:color w:val="000000"/>
          <w:sz w:val="20"/>
          <w:szCs w:val="20"/>
          <w:shd w:val="clear" w:color="auto" w:fill="FFFFFF"/>
        </w:rPr>
        <w:t>刘晓刚</w:t>
      </w:r>
      <w:r w:rsidR="00F75A67">
        <w:rPr>
          <w:rFonts w:ascii="Arial" w:hAnsi="Arial" w:cs="Arial"/>
          <w:color w:val="000000"/>
          <w:sz w:val="20"/>
          <w:szCs w:val="20"/>
          <w:shd w:val="clear" w:color="auto" w:fill="FFFFFF"/>
        </w:rPr>
        <w:t xml:space="preserve">. </w:t>
      </w:r>
      <w:r w:rsidR="00F75A67">
        <w:rPr>
          <w:rFonts w:ascii="Arial" w:hAnsi="Arial" w:cs="Arial"/>
          <w:color w:val="000000"/>
          <w:sz w:val="20"/>
          <w:szCs w:val="20"/>
          <w:shd w:val="clear" w:color="auto" w:fill="FFFFFF"/>
        </w:rPr>
        <w:t>基于</w:t>
      </w:r>
      <w:r w:rsidR="00F75A67">
        <w:rPr>
          <w:rFonts w:ascii="Arial" w:hAnsi="Arial" w:cs="Arial"/>
          <w:color w:val="000000"/>
          <w:sz w:val="20"/>
          <w:szCs w:val="20"/>
          <w:shd w:val="clear" w:color="auto" w:fill="FFFFFF"/>
        </w:rPr>
        <w:t>MAS</w:t>
      </w:r>
      <w:r w:rsidR="00F75A67">
        <w:rPr>
          <w:rFonts w:ascii="Arial" w:hAnsi="Arial" w:cs="Arial"/>
          <w:color w:val="000000"/>
          <w:sz w:val="20"/>
          <w:szCs w:val="20"/>
          <w:shd w:val="clear" w:color="auto" w:fill="FFFFFF"/>
        </w:rPr>
        <w:t>的高速</w:t>
      </w:r>
      <w:r w:rsidR="00F75A67">
        <w:rPr>
          <w:rFonts w:ascii="Arial" w:hAnsi="Arial" w:cs="Arial"/>
          <w:color w:val="000000"/>
          <w:sz w:val="20"/>
          <w:szCs w:val="20"/>
          <w:shd w:val="clear" w:color="auto" w:fill="FFFFFF"/>
        </w:rPr>
        <w:t>AGV</w:t>
      </w:r>
      <w:r w:rsidR="00F75A67">
        <w:rPr>
          <w:rFonts w:ascii="Arial" w:hAnsi="Arial" w:cs="Arial"/>
          <w:color w:val="000000"/>
          <w:sz w:val="20"/>
          <w:szCs w:val="20"/>
          <w:shd w:val="clear" w:color="auto" w:fill="FFFFFF"/>
        </w:rPr>
        <w:t>视觉路径跟踪与控制</w:t>
      </w:r>
      <w:r w:rsidR="00F75A67">
        <w:rPr>
          <w:rFonts w:ascii="Arial" w:hAnsi="Arial" w:cs="Arial"/>
          <w:color w:val="000000"/>
          <w:sz w:val="20"/>
          <w:szCs w:val="20"/>
          <w:shd w:val="clear" w:color="auto" w:fill="FFFFFF"/>
        </w:rPr>
        <w:t xml:space="preserve">[J]. </w:t>
      </w:r>
      <w:r w:rsidR="00F75A67">
        <w:rPr>
          <w:rFonts w:ascii="Arial" w:hAnsi="Arial" w:cs="Arial"/>
          <w:color w:val="000000"/>
          <w:sz w:val="20"/>
          <w:szCs w:val="20"/>
          <w:shd w:val="clear" w:color="auto" w:fill="FFFFFF"/>
        </w:rPr>
        <w:t>桂林理工大学学报</w:t>
      </w:r>
      <w:r w:rsidR="00F75A67">
        <w:rPr>
          <w:rFonts w:ascii="Arial" w:hAnsi="Arial" w:cs="Arial"/>
          <w:color w:val="000000"/>
          <w:sz w:val="20"/>
          <w:szCs w:val="20"/>
          <w:shd w:val="clear" w:color="auto" w:fill="FFFFFF"/>
        </w:rPr>
        <w:t>, 2005, 25(3):356-360.</w:t>
      </w:r>
    </w:p>
    <w:p w:rsidR="00AF48F0" w:rsidRDefault="00197D3B" w:rsidP="00BE3CFC">
      <w:pPr>
        <w:autoSpaceDE w:val="0"/>
        <w:autoSpaceDN w:val="0"/>
        <w:adjustRightInd w:val="0"/>
        <w:spacing w:afterLines="50" w:after="156" w:line="0" w:lineRule="atLeast"/>
        <w:ind w:left="210" w:hangingChars="100" w:hanging="210"/>
        <w:rPr>
          <w:rFonts w:ascii="宋体" w:hAnsi="宋体"/>
          <w:kern w:val="0"/>
          <w:szCs w:val="21"/>
        </w:rPr>
      </w:pPr>
      <w:r w:rsidRPr="00BE3CFC">
        <w:rPr>
          <w:rFonts w:ascii="宋体" w:hAnsi="宋体" w:hint="eastAsia"/>
          <w:kern w:val="0"/>
          <w:szCs w:val="21"/>
        </w:rPr>
        <w:t>[</w:t>
      </w:r>
      <w:r w:rsidR="00E77D18">
        <w:rPr>
          <w:rFonts w:ascii="宋体" w:hAnsi="宋体" w:hint="eastAsia"/>
          <w:kern w:val="0"/>
          <w:szCs w:val="21"/>
        </w:rPr>
        <w:t>5</w:t>
      </w:r>
      <w:r w:rsidRPr="00BE3CFC">
        <w:rPr>
          <w:rFonts w:ascii="宋体" w:hAnsi="宋体" w:hint="eastAsia"/>
          <w:kern w:val="0"/>
          <w:szCs w:val="21"/>
        </w:rPr>
        <w:t>]</w:t>
      </w:r>
    </w:p>
    <w:p w:rsidR="00B3342D" w:rsidRDefault="00197D3B" w:rsidP="00BE3CFC">
      <w:pPr>
        <w:autoSpaceDE w:val="0"/>
        <w:autoSpaceDN w:val="0"/>
        <w:adjustRightInd w:val="0"/>
        <w:spacing w:afterLines="50" w:after="156" w:line="0" w:lineRule="atLeast"/>
        <w:ind w:left="210" w:hangingChars="100" w:hanging="210"/>
        <w:rPr>
          <w:rFonts w:ascii="宋体" w:hAnsi="宋体"/>
          <w:kern w:val="0"/>
          <w:szCs w:val="21"/>
        </w:rPr>
      </w:pPr>
      <w:r w:rsidRPr="00BE3CFC">
        <w:rPr>
          <w:rFonts w:ascii="宋体" w:hAnsi="宋体" w:hint="eastAsia"/>
          <w:kern w:val="0"/>
          <w:szCs w:val="21"/>
        </w:rPr>
        <w:t>[</w:t>
      </w:r>
      <w:r w:rsidR="00B3342D">
        <w:rPr>
          <w:rFonts w:ascii="宋体" w:hAnsi="宋体" w:hint="eastAsia"/>
          <w:kern w:val="0"/>
          <w:szCs w:val="21"/>
        </w:rPr>
        <w:t>6</w:t>
      </w:r>
      <w:r w:rsidRPr="00BE3CFC">
        <w:rPr>
          <w:rFonts w:ascii="宋体" w:hAnsi="宋体" w:hint="eastAsia"/>
          <w:kern w:val="0"/>
          <w:szCs w:val="21"/>
        </w:rPr>
        <w:t>]</w:t>
      </w:r>
      <w:r w:rsidR="00B3342D" w:rsidRPr="00B3342D">
        <w:rPr>
          <w:rFonts w:hint="eastAsia"/>
        </w:rPr>
        <w:t xml:space="preserve"> </w:t>
      </w:r>
    </w:p>
    <w:p w:rsidR="00197D3B" w:rsidRPr="00F75A67" w:rsidRDefault="00C45112" w:rsidP="00BE3CFC">
      <w:pPr>
        <w:autoSpaceDE w:val="0"/>
        <w:autoSpaceDN w:val="0"/>
        <w:adjustRightInd w:val="0"/>
        <w:spacing w:afterLines="50" w:after="156" w:line="0" w:lineRule="atLeast"/>
        <w:ind w:left="210" w:hangingChars="100" w:hanging="210"/>
        <w:rPr>
          <w:rFonts w:ascii="宋体" w:hAnsi="宋体"/>
          <w:kern w:val="0"/>
          <w:szCs w:val="21"/>
        </w:rPr>
      </w:pPr>
      <w:r w:rsidRPr="00BE3CFC">
        <w:rPr>
          <w:rFonts w:ascii="宋体" w:hAnsi="宋体" w:hint="eastAsia"/>
          <w:kern w:val="0"/>
          <w:szCs w:val="21"/>
        </w:rPr>
        <w:t>[</w:t>
      </w:r>
      <w:r w:rsidR="000F6EA0">
        <w:rPr>
          <w:rFonts w:ascii="宋体" w:hAnsi="宋体" w:hint="eastAsia"/>
          <w:kern w:val="0"/>
          <w:szCs w:val="21"/>
        </w:rPr>
        <w:t>7</w:t>
      </w:r>
      <w:r w:rsidRPr="00BE3CFC">
        <w:rPr>
          <w:rFonts w:ascii="宋体" w:hAnsi="宋体" w:hint="eastAsia"/>
          <w:kern w:val="0"/>
          <w:szCs w:val="21"/>
        </w:rPr>
        <w:t>]</w:t>
      </w:r>
      <w:r w:rsidR="000F6EA0">
        <w:rPr>
          <w:rFonts w:ascii="宋体" w:hAnsi="宋体" w:hint="eastAsia"/>
          <w:kern w:val="0"/>
          <w:szCs w:val="21"/>
        </w:rPr>
        <w:t xml:space="preserve"> </w:t>
      </w:r>
      <w:r w:rsidR="00F75A67" w:rsidRPr="00F75A67">
        <w:rPr>
          <w:rFonts w:ascii="宋体" w:hAnsi="宋体"/>
          <w:kern w:val="0"/>
          <w:szCs w:val="21"/>
        </w:rPr>
        <w:t>Sun S L, Deng Z L. Multi-sensor o</w:t>
      </w:r>
      <w:bookmarkStart w:id="6" w:name="_GoBack"/>
      <w:bookmarkEnd w:id="6"/>
      <w:r w:rsidR="00F75A67" w:rsidRPr="00F75A67">
        <w:rPr>
          <w:rFonts w:ascii="宋体" w:hAnsi="宋体"/>
          <w:kern w:val="0"/>
          <w:szCs w:val="21"/>
        </w:rPr>
        <w:t xml:space="preserve">ptimal information fusion Kalman filter[M]. </w:t>
      </w:r>
      <w:proofErr w:type="spellStart"/>
      <w:r w:rsidR="00F75A67" w:rsidRPr="00F75A67">
        <w:rPr>
          <w:rFonts w:ascii="宋体" w:hAnsi="宋体"/>
          <w:kern w:val="0"/>
          <w:szCs w:val="21"/>
        </w:rPr>
        <w:t>Pergamon</w:t>
      </w:r>
      <w:proofErr w:type="spellEnd"/>
      <w:r w:rsidR="00F75A67" w:rsidRPr="00F75A67">
        <w:rPr>
          <w:rFonts w:ascii="宋体" w:hAnsi="宋体"/>
          <w:kern w:val="0"/>
          <w:szCs w:val="21"/>
        </w:rPr>
        <w:t xml:space="preserve"> Press, Inc. 2004.</w:t>
      </w:r>
    </w:p>
    <w:p w:rsidR="00155FAD" w:rsidRPr="00F75A67" w:rsidRDefault="00155FAD" w:rsidP="00B3342D">
      <w:pPr>
        <w:autoSpaceDE w:val="0"/>
        <w:autoSpaceDN w:val="0"/>
        <w:adjustRightInd w:val="0"/>
        <w:spacing w:afterLines="50" w:after="156" w:line="0" w:lineRule="atLeast"/>
        <w:ind w:left="210" w:hangingChars="100" w:hanging="210"/>
        <w:rPr>
          <w:rFonts w:ascii="宋体" w:hAnsi="宋体"/>
          <w:kern w:val="0"/>
          <w:szCs w:val="21"/>
        </w:rPr>
      </w:pPr>
    </w:p>
    <w:sectPr w:rsidR="00155FAD" w:rsidRPr="00F75A67" w:rsidSect="001016A8">
      <w:footerReference w:type="even" r:id="rId29"/>
      <w:footerReference w:type="default" r:id="rId30"/>
      <w:pgSz w:w="11906" w:h="16838"/>
      <w:pgMar w:top="1440" w:right="1287" w:bottom="1440" w:left="1259"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5220E" w:rsidRDefault="0095220E">
      <w:r>
        <w:separator/>
      </w:r>
    </w:p>
  </w:endnote>
  <w:endnote w:type="continuationSeparator" w:id="0">
    <w:p w:rsidR="0095220E" w:rsidRDefault="009522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DFKai-SB">
    <w:charset w:val="88"/>
    <w:family w:val="script"/>
    <w:pitch w:val="fixed"/>
    <w:sig w:usb0="00000003" w:usb1="082E0000" w:usb2="00000016" w:usb3="00000000" w:csb0="00100001" w:csb1="00000000"/>
  </w:font>
  <w:font w:name="PMingLiU">
    <w:altName w:val="新細明體"/>
    <w:panose1 w:val="02010601000101010101"/>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0438B" w:rsidRDefault="0040438B">
    <w:pPr>
      <w:pStyle w:val="a8"/>
      <w:framePr w:wrap="around" w:vAnchor="text" w:hAnchor="margin" w:xAlign="right" w:y="1"/>
      <w:rPr>
        <w:rStyle w:val="a9"/>
      </w:rPr>
    </w:pPr>
    <w:r>
      <w:rPr>
        <w:rStyle w:val="a9"/>
      </w:rPr>
      <w:fldChar w:fldCharType="begin"/>
    </w:r>
    <w:r>
      <w:rPr>
        <w:rStyle w:val="a9"/>
      </w:rPr>
      <w:instrText xml:space="preserve">PAGE  </w:instrText>
    </w:r>
    <w:r>
      <w:rPr>
        <w:rStyle w:val="a9"/>
      </w:rPr>
      <w:fldChar w:fldCharType="end"/>
    </w:r>
  </w:p>
  <w:p w:rsidR="0040438B" w:rsidRDefault="0040438B">
    <w:pPr>
      <w:pStyle w:val="a8"/>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0438B" w:rsidRDefault="0040438B">
    <w:pPr>
      <w:pStyle w:val="a8"/>
      <w:framePr w:wrap="around" w:vAnchor="text" w:hAnchor="margin" w:xAlign="right" w:y="1"/>
      <w:rPr>
        <w:rStyle w:val="a9"/>
      </w:rPr>
    </w:pPr>
    <w:r>
      <w:rPr>
        <w:rStyle w:val="a9"/>
      </w:rPr>
      <w:fldChar w:fldCharType="begin"/>
    </w:r>
    <w:r>
      <w:rPr>
        <w:rStyle w:val="a9"/>
      </w:rPr>
      <w:instrText xml:space="preserve">PAGE  </w:instrText>
    </w:r>
    <w:r>
      <w:rPr>
        <w:rStyle w:val="a9"/>
      </w:rPr>
      <w:fldChar w:fldCharType="separate"/>
    </w:r>
    <w:r w:rsidR="00F75A67">
      <w:rPr>
        <w:rStyle w:val="a9"/>
        <w:noProof/>
      </w:rPr>
      <w:t>6</w:t>
    </w:r>
    <w:r>
      <w:rPr>
        <w:rStyle w:val="a9"/>
      </w:rPr>
      <w:fldChar w:fldCharType="end"/>
    </w:r>
  </w:p>
  <w:p w:rsidR="0040438B" w:rsidRDefault="0040438B">
    <w:pPr>
      <w:pStyle w:val="a8"/>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5220E" w:rsidRDefault="0095220E">
      <w:r>
        <w:separator/>
      </w:r>
    </w:p>
  </w:footnote>
  <w:footnote w:type="continuationSeparator" w:id="0">
    <w:p w:rsidR="0095220E" w:rsidRDefault="009522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D10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5E13E32"/>
    <w:multiLevelType w:val="hybridMultilevel"/>
    <w:tmpl w:val="817621F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881771C"/>
    <w:multiLevelType w:val="hybridMultilevel"/>
    <w:tmpl w:val="804E9A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9000155"/>
    <w:multiLevelType w:val="hybridMultilevel"/>
    <w:tmpl w:val="7AE4F6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95E7FDE"/>
    <w:multiLevelType w:val="hybridMultilevel"/>
    <w:tmpl w:val="8272F59E"/>
    <w:lvl w:ilvl="0" w:tplc="04090003">
      <w:start w:val="1"/>
      <w:numFmt w:val="bullet"/>
      <w:lvlText w:val=""/>
      <w:lvlJc w:val="left"/>
      <w:pPr>
        <w:tabs>
          <w:tab w:val="num" w:pos="902"/>
        </w:tabs>
        <w:ind w:left="902" w:hanging="420"/>
      </w:pPr>
      <w:rPr>
        <w:rFonts w:ascii="Wingdings" w:hAnsi="Wingdings" w:hint="default"/>
      </w:rPr>
    </w:lvl>
    <w:lvl w:ilvl="1" w:tplc="04090003" w:tentative="1">
      <w:start w:val="1"/>
      <w:numFmt w:val="bullet"/>
      <w:lvlText w:val=""/>
      <w:lvlJc w:val="left"/>
      <w:pPr>
        <w:tabs>
          <w:tab w:val="num" w:pos="1322"/>
        </w:tabs>
        <w:ind w:left="1322" w:hanging="420"/>
      </w:pPr>
      <w:rPr>
        <w:rFonts w:ascii="Wingdings" w:hAnsi="Wingdings" w:hint="default"/>
      </w:rPr>
    </w:lvl>
    <w:lvl w:ilvl="2" w:tplc="04090005" w:tentative="1">
      <w:start w:val="1"/>
      <w:numFmt w:val="bullet"/>
      <w:lvlText w:val=""/>
      <w:lvlJc w:val="left"/>
      <w:pPr>
        <w:tabs>
          <w:tab w:val="num" w:pos="1742"/>
        </w:tabs>
        <w:ind w:left="1742" w:hanging="420"/>
      </w:pPr>
      <w:rPr>
        <w:rFonts w:ascii="Wingdings" w:hAnsi="Wingdings" w:hint="default"/>
      </w:rPr>
    </w:lvl>
    <w:lvl w:ilvl="3" w:tplc="04090001" w:tentative="1">
      <w:start w:val="1"/>
      <w:numFmt w:val="bullet"/>
      <w:lvlText w:val=""/>
      <w:lvlJc w:val="left"/>
      <w:pPr>
        <w:tabs>
          <w:tab w:val="num" w:pos="2162"/>
        </w:tabs>
        <w:ind w:left="2162" w:hanging="420"/>
      </w:pPr>
      <w:rPr>
        <w:rFonts w:ascii="Wingdings" w:hAnsi="Wingdings" w:hint="default"/>
      </w:rPr>
    </w:lvl>
    <w:lvl w:ilvl="4" w:tplc="04090003" w:tentative="1">
      <w:start w:val="1"/>
      <w:numFmt w:val="bullet"/>
      <w:lvlText w:val=""/>
      <w:lvlJc w:val="left"/>
      <w:pPr>
        <w:tabs>
          <w:tab w:val="num" w:pos="2582"/>
        </w:tabs>
        <w:ind w:left="2582" w:hanging="420"/>
      </w:pPr>
      <w:rPr>
        <w:rFonts w:ascii="Wingdings" w:hAnsi="Wingdings" w:hint="default"/>
      </w:rPr>
    </w:lvl>
    <w:lvl w:ilvl="5" w:tplc="04090005" w:tentative="1">
      <w:start w:val="1"/>
      <w:numFmt w:val="bullet"/>
      <w:lvlText w:val=""/>
      <w:lvlJc w:val="left"/>
      <w:pPr>
        <w:tabs>
          <w:tab w:val="num" w:pos="3002"/>
        </w:tabs>
        <w:ind w:left="3002" w:hanging="420"/>
      </w:pPr>
      <w:rPr>
        <w:rFonts w:ascii="Wingdings" w:hAnsi="Wingdings" w:hint="default"/>
      </w:rPr>
    </w:lvl>
    <w:lvl w:ilvl="6" w:tplc="04090001" w:tentative="1">
      <w:start w:val="1"/>
      <w:numFmt w:val="bullet"/>
      <w:lvlText w:val=""/>
      <w:lvlJc w:val="left"/>
      <w:pPr>
        <w:tabs>
          <w:tab w:val="num" w:pos="3422"/>
        </w:tabs>
        <w:ind w:left="3422" w:hanging="420"/>
      </w:pPr>
      <w:rPr>
        <w:rFonts w:ascii="Wingdings" w:hAnsi="Wingdings" w:hint="default"/>
      </w:rPr>
    </w:lvl>
    <w:lvl w:ilvl="7" w:tplc="04090003" w:tentative="1">
      <w:start w:val="1"/>
      <w:numFmt w:val="bullet"/>
      <w:lvlText w:val=""/>
      <w:lvlJc w:val="left"/>
      <w:pPr>
        <w:tabs>
          <w:tab w:val="num" w:pos="3842"/>
        </w:tabs>
        <w:ind w:left="3842" w:hanging="420"/>
      </w:pPr>
      <w:rPr>
        <w:rFonts w:ascii="Wingdings" w:hAnsi="Wingdings" w:hint="default"/>
      </w:rPr>
    </w:lvl>
    <w:lvl w:ilvl="8" w:tplc="04090005" w:tentative="1">
      <w:start w:val="1"/>
      <w:numFmt w:val="bullet"/>
      <w:lvlText w:val=""/>
      <w:lvlJc w:val="left"/>
      <w:pPr>
        <w:tabs>
          <w:tab w:val="num" w:pos="4262"/>
        </w:tabs>
        <w:ind w:left="4262" w:hanging="420"/>
      </w:pPr>
      <w:rPr>
        <w:rFonts w:ascii="Wingdings" w:hAnsi="Wingdings" w:hint="default"/>
      </w:rPr>
    </w:lvl>
  </w:abstractNum>
  <w:abstractNum w:abstractNumId="5" w15:restartNumberingAfterBreak="0">
    <w:nsid w:val="0B1132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29D3230"/>
    <w:multiLevelType w:val="hybridMultilevel"/>
    <w:tmpl w:val="025AAB0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146525E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AE566F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1C245405"/>
    <w:multiLevelType w:val="hybridMultilevel"/>
    <w:tmpl w:val="045699A6"/>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15:restartNumberingAfterBreak="0">
    <w:nsid w:val="1D876CE3"/>
    <w:multiLevelType w:val="hybridMultilevel"/>
    <w:tmpl w:val="06E251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DBC5E17"/>
    <w:multiLevelType w:val="hybridMultilevel"/>
    <w:tmpl w:val="025AAB0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20CA1172"/>
    <w:multiLevelType w:val="hybridMultilevel"/>
    <w:tmpl w:val="97DC667A"/>
    <w:lvl w:ilvl="0" w:tplc="239697D0">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A6E7BD6"/>
    <w:multiLevelType w:val="hybridMultilevel"/>
    <w:tmpl w:val="025AAB0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2C7B2375"/>
    <w:multiLevelType w:val="hybridMultilevel"/>
    <w:tmpl w:val="025AAB0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2ED560FD"/>
    <w:multiLevelType w:val="hybridMultilevel"/>
    <w:tmpl w:val="0F72E1B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1856559"/>
    <w:multiLevelType w:val="multilevel"/>
    <w:tmpl w:val="98EAB13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39401D26"/>
    <w:multiLevelType w:val="hybridMultilevel"/>
    <w:tmpl w:val="7038A8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3D970CC7"/>
    <w:multiLevelType w:val="hybridMultilevel"/>
    <w:tmpl w:val="9CACEDEE"/>
    <w:lvl w:ilvl="0" w:tplc="04090001">
      <w:start w:val="1"/>
      <w:numFmt w:val="bullet"/>
      <w:lvlText w:val=""/>
      <w:lvlJc w:val="left"/>
      <w:pPr>
        <w:tabs>
          <w:tab w:val="num" w:pos="899"/>
        </w:tabs>
        <w:ind w:left="899" w:hanging="420"/>
      </w:pPr>
      <w:rPr>
        <w:rFonts w:ascii="Wingdings" w:hAnsi="Wingdings" w:hint="default"/>
      </w:rPr>
    </w:lvl>
    <w:lvl w:ilvl="1" w:tplc="04090003">
      <w:start w:val="1"/>
      <w:numFmt w:val="bullet"/>
      <w:lvlText w:val=""/>
      <w:lvlJc w:val="left"/>
      <w:pPr>
        <w:tabs>
          <w:tab w:val="num" w:pos="1319"/>
        </w:tabs>
        <w:ind w:left="1319" w:hanging="420"/>
      </w:pPr>
      <w:rPr>
        <w:rFonts w:ascii="Wingdings" w:hAnsi="Wingdings" w:hint="default"/>
      </w:rPr>
    </w:lvl>
    <w:lvl w:ilvl="2" w:tplc="04090005" w:tentative="1">
      <w:start w:val="1"/>
      <w:numFmt w:val="bullet"/>
      <w:lvlText w:val=""/>
      <w:lvlJc w:val="left"/>
      <w:pPr>
        <w:tabs>
          <w:tab w:val="num" w:pos="1739"/>
        </w:tabs>
        <w:ind w:left="1739" w:hanging="420"/>
      </w:pPr>
      <w:rPr>
        <w:rFonts w:ascii="Wingdings" w:hAnsi="Wingdings" w:hint="default"/>
      </w:rPr>
    </w:lvl>
    <w:lvl w:ilvl="3" w:tplc="04090001" w:tentative="1">
      <w:start w:val="1"/>
      <w:numFmt w:val="bullet"/>
      <w:lvlText w:val=""/>
      <w:lvlJc w:val="left"/>
      <w:pPr>
        <w:tabs>
          <w:tab w:val="num" w:pos="2159"/>
        </w:tabs>
        <w:ind w:left="2159" w:hanging="420"/>
      </w:pPr>
      <w:rPr>
        <w:rFonts w:ascii="Wingdings" w:hAnsi="Wingdings" w:hint="default"/>
      </w:rPr>
    </w:lvl>
    <w:lvl w:ilvl="4" w:tplc="04090003" w:tentative="1">
      <w:start w:val="1"/>
      <w:numFmt w:val="bullet"/>
      <w:lvlText w:val=""/>
      <w:lvlJc w:val="left"/>
      <w:pPr>
        <w:tabs>
          <w:tab w:val="num" w:pos="2579"/>
        </w:tabs>
        <w:ind w:left="2579" w:hanging="420"/>
      </w:pPr>
      <w:rPr>
        <w:rFonts w:ascii="Wingdings" w:hAnsi="Wingdings" w:hint="default"/>
      </w:rPr>
    </w:lvl>
    <w:lvl w:ilvl="5" w:tplc="04090005" w:tentative="1">
      <w:start w:val="1"/>
      <w:numFmt w:val="bullet"/>
      <w:lvlText w:val=""/>
      <w:lvlJc w:val="left"/>
      <w:pPr>
        <w:tabs>
          <w:tab w:val="num" w:pos="2999"/>
        </w:tabs>
        <w:ind w:left="2999" w:hanging="420"/>
      </w:pPr>
      <w:rPr>
        <w:rFonts w:ascii="Wingdings" w:hAnsi="Wingdings" w:hint="default"/>
      </w:rPr>
    </w:lvl>
    <w:lvl w:ilvl="6" w:tplc="04090001" w:tentative="1">
      <w:start w:val="1"/>
      <w:numFmt w:val="bullet"/>
      <w:lvlText w:val=""/>
      <w:lvlJc w:val="left"/>
      <w:pPr>
        <w:tabs>
          <w:tab w:val="num" w:pos="3419"/>
        </w:tabs>
        <w:ind w:left="3419" w:hanging="420"/>
      </w:pPr>
      <w:rPr>
        <w:rFonts w:ascii="Wingdings" w:hAnsi="Wingdings" w:hint="default"/>
      </w:rPr>
    </w:lvl>
    <w:lvl w:ilvl="7" w:tplc="04090003" w:tentative="1">
      <w:start w:val="1"/>
      <w:numFmt w:val="bullet"/>
      <w:lvlText w:val=""/>
      <w:lvlJc w:val="left"/>
      <w:pPr>
        <w:tabs>
          <w:tab w:val="num" w:pos="3839"/>
        </w:tabs>
        <w:ind w:left="3839" w:hanging="420"/>
      </w:pPr>
      <w:rPr>
        <w:rFonts w:ascii="Wingdings" w:hAnsi="Wingdings" w:hint="default"/>
      </w:rPr>
    </w:lvl>
    <w:lvl w:ilvl="8" w:tplc="04090005" w:tentative="1">
      <w:start w:val="1"/>
      <w:numFmt w:val="bullet"/>
      <w:lvlText w:val=""/>
      <w:lvlJc w:val="left"/>
      <w:pPr>
        <w:tabs>
          <w:tab w:val="num" w:pos="4259"/>
        </w:tabs>
        <w:ind w:left="4259" w:hanging="420"/>
      </w:pPr>
      <w:rPr>
        <w:rFonts w:ascii="Wingdings" w:hAnsi="Wingdings" w:hint="default"/>
      </w:rPr>
    </w:lvl>
  </w:abstractNum>
  <w:abstractNum w:abstractNumId="19" w15:restartNumberingAfterBreak="0">
    <w:nsid w:val="3FE8756F"/>
    <w:multiLevelType w:val="hybridMultilevel"/>
    <w:tmpl w:val="EA3CC0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47D2F58"/>
    <w:multiLevelType w:val="hybridMultilevel"/>
    <w:tmpl w:val="FB3A7D3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 w15:restartNumberingAfterBreak="0">
    <w:nsid w:val="52751B6F"/>
    <w:multiLevelType w:val="hybridMultilevel"/>
    <w:tmpl w:val="61B84B7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3F65309"/>
    <w:multiLevelType w:val="hybridMultilevel"/>
    <w:tmpl w:val="AE4652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9DC1A1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5B714A16"/>
    <w:multiLevelType w:val="hybridMultilevel"/>
    <w:tmpl w:val="DC9858F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DE844F7"/>
    <w:multiLevelType w:val="hybridMultilevel"/>
    <w:tmpl w:val="E48C66CA"/>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6" w15:restartNumberingAfterBreak="0">
    <w:nsid w:val="5E4B1E52"/>
    <w:multiLevelType w:val="hybridMultilevel"/>
    <w:tmpl w:val="E758C9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6756A3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6C320EFF"/>
    <w:multiLevelType w:val="hybridMultilevel"/>
    <w:tmpl w:val="E27C3C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F6C630E"/>
    <w:multiLevelType w:val="hybridMultilevel"/>
    <w:tmpl w:val="B844845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35B3F9E"/>
    <w:multiLevelType w:val="hybridMultilevel"/>
    <w:tmpl w:val="025AAB0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7734582E"/>
    <w:multiLevelType w:val="hybridMultilevel"/>
    <w:tmpl w:val="025AAB0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789006F8"/>
    <w:multiLevelType w:val="hybridMultilevel"/>
    <w:tmpl w:val="2BB401E2"/>
    <w:lvl w:ilvl="0" w:tplc="AE0EF1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F0E1BE2"/>
    <w:multiLevelType w:val="hybridMultilevel"/>
    <w:tmpl w:val="DFEE4F5A"/>
    <w:lvl w:ilvl="0" w:tplc="ED6263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19"/>
  </w:num>
  <w:num w:numId="3">
    <w:abstractNumId w:val="28"/>
  </w:num>
  <w:num w:numId="4">
    <w:abstractNumId w:val="5"/>
  </w:num>
  <w:num w:numId="5">
    <w:abstractNumId w:val="4"/>
  </w:num>
  <w:num w:numId="6">
    <w:abstractNumId w:val="29"/>
  </w:num>
  <w:num w:numId="7">
    <w:abstractNumId w:val="31"/>
  </w:num>
  <w:num w:numId="8">
    <w:abstractNumId w:val="6"/>
  </w:num>
  <w:num w:numId="9">
    <w:abstractNumId w:val="14"/>
  </w:num>
  <w:num w:numId="10">
    <w:abstractNumId w:val="30"/>
  </w:num>
  <w:num w:numId="11">
    <w:abstractNumId w:val="11"/>
  </w:num>
  <w:num w:numId="12">
    <w:abstractNumId w:val="17"/>
  </w:num>
  <w:num w:numId="13">
    <w:abstractNumId w:val="20"/>
  </w:num>
  <w:num w:numId="14">
    <w:abstractNumId w:val="12"/>
  </w:num>
  <w:num w:numId="15">
    <w:abstractNumId w:val="0"/>
  </w:num>
  <w:num w:numId="16">
    <w:abstractNumId w:val="25"/>
  </w:num>
  <w:num w:numId="17">
    <w:abstractNumId w:val="9"/>
  </w:num>
  <w:num w:numId="18">
    <w:abstractNumId w:val="18"/>
  </w:num>
  <w:num w:numId="19">
    <w:abstractNumId w:val="13"/>
  </w:num>
  <w:num w:numId="20">
    <w:abstractNumId w:val="27"/>
  </w:num>
  <w:num w:numId="21">
    <w:abstractNumId w:val="7"/>
  </w:num>
  <w:num w:numId="22">
    <w:abstractNumId w:val="8"/>
  </w:num>
  <w:num w:numId="23">
    <w:abstractNumId w:val="21"/>
  </w:num>
  <w:num w:numId="24">
    <w:abstractNumId w:val="26"/>
  </w:num>
  <w:num w:numId="25">
    <w:abstractNumId w:val="2"/>
  </w:num>
  <w:num w:numId="26">
    <w:abstractNumId w:val="24"/>
  </w:num>
  <w:num w:numId="27">
    <w:abstractNumId w:val="10"/>
  </w:num>
  <w:num w:numId="28">
    <w:abstractNumId w:val="33"/>
  </w:num>
  <w:num w:numId="29">
    <w:abstractNumId w:val="32"/>
  </w:num>
  <w:num w:numId="30">
    <w:abstractNumId w:val="1"/>
  </w:num>
  <w:num w:numId="31">
    <w:abstractNumId w:val="23"/>
  </w:num>
  <w:num w:numId="32">
    <w:abstractNumId w:val="15"/>
  </w:num>
  <w:num w:numId="33">
    <w:abstractNumId w:val="22"/>
  </w:num>
  <w:num w:numId="34">
    <w:abstractNumId w:val="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3"/>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275A"/>
    <w:rsid w:val="00000F40"/>
    <w:rsid w:val="00000F6E"/>
    <w:rsid w:val="000011A3"/>
    <w:rsid w:val="000020ED"/>
    <w:rsid w:val="0000254B"/>
    <w:rsid w:val="000027F2"/>
    <w:rsid w:val="00002896"/>
    <w:rsid w:val="00002FD0"/>
    <w:rsid w:val="000061FC"/>
    <w:rsid w:val="000062BD"/>
    <w:rsid w:val="00006921"/>
    <w:rsid w:val="00006DAA"/>
    <w:rsid w:val="000077D2"/>
    <w:rsid w:val="00007D46"/>
    <w:rsid w:val="00007E41"/>
    <w:rsid w:val="0001001C"/>
    <w:rsid w:val="000100BF"/>
    <w:rsid w:val="0001028A"/>
    <w:rsid w:val="0001041F"/>
    <w:rsid w:val="0001055A"/>
    <w:rsid w:val="00010F0B"/>
    <w:rsid w:val="000117FE"/>
    <w:rsid w:val="00014915"/>
    <w:rsid w:val="00015711"/>
    <w:rsid w:val="00016687"/>
    <w:rsid w:val="000172C8"/>
    <w:rsid w:val="000175EF"/>
    <w:rsid w:val="00020763"/>
    <w:rsid w:val="0002142B"/>
    <w:rsid w:val="00021B72"/>
    <w:rsid w:val="000221FF"/>
    <w:rsid w:val="00022767"/>
    <w:rsid w:val="00022AD7"/>
    <w:rsid w:val="00022D3C"/>
    <w:rsid w:val="00022D94"/>
    <w:rsid w:val="00023020"/>
    <w:rsid w:val="00023079"/>
    <w:rsid w:val="00024149"/>
    <w:rsid w:val="000244F8"/>
    <w:rsid w:val="00024CE6"/>
    <w:rsid w:val="00024D6F"/>
    <w:rsid w:val="00025EEB"/>
    <w:rsid w:val="00026965"/>
    <w:rsid w:val="00026FAA"/>
    <w:rsid w:val="0002731D"/>
    <w:rsid w:val="0002748A"/>
    <w:rsid w:val="000304C0"/>
    <w:rsid w:val="00031ED8"/>
    <w:rsid w:val="00033253"/>
    <w:rsid w:val="00033A89"/>
    <w:rsid w:val="00033B5A"/>
    <w:rsid w:val="000341A1"/>
    <w:rsid w:val="0003498E"/>
    <w:rsid w:val="00035224"/>
    <w:rsid w:val="000353DF"/>
    <w:rsid w:val="00036324"/>
    <w:rsid w:val="00036BB4"/>
    <w:rsid w:val="00036F5E"/>
    <w:rsid w:val="00037F6E"/>
    <w:rsid w:val="000404BB"/>
    <w:rsid w:val="00040A0E"/>
    <w:rsid w:val="000414C1"/>
    <w:rsid w:val="00041AB2"/>
    <w:rsid w:val="0004237D"/>
    <w:rsid w:val="00042796"/>
    <w:rsid w:val="00042D81"/>
    <w:rsid w:val="0004310A"/>
    <w:rsid w:val="00043426"/>
    <w:rsid w:val="00043788"/>
    <w:rsid w:val="0004418F"/>
    <w:rsid w:val="0004497D"/>
    <w:rsid w:val="00044C80"/>
    <w:rsid w:val="00045652"/>
    <w:rsid w:val="00045740"/>
    <w:rsid w:val="000458A9"/>
    <w:rsid w:val="00046CB5"/>
    <w:rsid w:val="00050217"/>
    <w:rsid w:val="00050567"/>
    <w:rsid w:val="00051236"/>
    <w:rsid w:val="00052302"/>
    <w:rsid w:val="0005275E"/>
    <w:rsid w:val="00052E7A"/>
    <w:rsid w:val="0005326F"/>
    <w:rsid w:val="000547A8"/>
    <w:rsid w:val="00054BF9"/>
    <w:rsid w:val="00056FB0"/>
    <w:rsid w:val="00057010"/>
    <w:rsid w:val="00057E12"/>
    <w:rsid w:val="00060756"/>
    <w:rsid w:val="00061919"/>
    <w:rsid w:val="00062DE5"/>
    <w:rsid w:val="00062E16"/>
    <w:rsid w:val="0006338C"/>
    <w:rsid w:val="00064370"/>
    <w:rsid w:val="00064526"/>
    <w:rsid w:val="00064FEA"/>
    <w:rsid w:val="0006531E"/>
    <w:rsid w:val="00066285"/>
    <w:rsid w:val="0006661A"/>
    <w:rsid w:val="00066643"/>
    <w:rsid w:val="000667D8"/>
    <w:rsid w:val="00070439"/>
    <w:rsid w:val="00070545"/>
    <w:rsid w:val="00071251"/>
    <w:rsid w:val="00071769"/>
    <w:rsid w:val="00072A33"/>
    <w:rsid w:val="00073E4D"/>
    <w:rsid w:val="000751DF"/>
    <w:rsid w:val="00075DDB"/>
    <w:rsid w:val="000779E2"/>
    <w:rsid w:val="00077A4A"/>
    <w:rsid w:val="00080893"/>
    <w:rsid w:val="0008094C"/>
    <w:rsid w:val="00080B7C"/>
    <w:rsid w:val="00080DB7"/>
    <w:rsid w:val="00080E88"/>
    <w:rsid w:val="00081D5D"/>
    <w:rsid w:val="00082999"/>
    <w:rsid w:val="00083935"/>
    <w:rsid w:val="000842D1"/>
    <w:rsid w:val="0008445D"/>
    <w:rsid w:val="00085436"/>
    <w:rsid w:val="0008652F"/>
    <w:rsid w:val="00086F79"/>
    <w:rsid w:val="000908BC"/>
    <w:rsid w:val="00090B1C"/>
    <w:rsid w:val="00091C12"/>
    <w:rsid w:val="00091F0C"/>
    <w:rsid w:val="000925E6"/>
    <w:rsid w:val="0009262C"/>
    <w:rsid w:val="00092C8E"/>
    <w:rsid w:val="00093029"/>
    <w:rsid w:val="0009395C"/>
    <w:rsid w:val="0009471E"/>
    <w:rsid w:val="00094BC3"/>
    <w:rsid w:val="00097876"/>
    <w:rsid w:val="00097997"/>
    <w:rsid w:val="00097CAE"/>
    <w:rsid w:val="00097F9C"/>
    <w:rsid w:val="000A025A"/>
    <w:rsid w:val="000A0B6E"/>
    <w:rsid w:val="000A1332"/>
    <w:rsid w:val="000A1FA7"/>
    <w:rsid w:val="000A2E4E"/>
    <w:rsid w:val="000A305C"/>
    <w:rsid w:val="000A3326"/>
    <w:rsid w:val="000A3CEE"/>
    <w:rsid w:val="000A55E1"/>
    <w:rsid w:val="000A58F5"/>
    <w:rsid w:val="000A5CFF"/>
    <w:rsid w:val="000A5FF1"/>
    <w:rsid w:val="000A658E"/>
    <w:rsid w:val="000A6FA1"/>
    <w:rsid w:val="000A7DB7"/>
    <w:rsid w:val="000B0AC3"/>
    <w:rsid w:val="000B1473"/>
    <w:rsid w:val="000B23CB"/>
    <w:rsid w:val="000B2843"/>
    <w:rsid w:val="000B43DA"/>
    <w:rsid w:val="000B4D69"/>
    <w:rsid w:val="000B504D"/>
    <w:rsid w:val="000B5BA3"/>
    <w:rsid w:val="000B6282"/>
    <w:rsid w:val="000B687D"/>
    <w:rsid w:val="000B6EAB"/>
    <w:rsid w:val="000B716C"/>
    <w:rsid w:val="000B73BC"/>
    <w:rsid w:val="000C058B"/>
    <w:rsid w:val="000C0FE0"/>
    <w:rsid w:val="000C15C8"/>
    <w:rsid w:val="000C1A2B"/>
    <w:rsid w:val="000C36AA"/>
    <w:rsid w:val="000C3832"/>
    <w:rsid w:val="000C5403"/>
    <w:rsid w:val="000C5A86"/>
    <w:rsid w:val="000C6E28"/>
    <w:rsid w:val="000C714F"/>
    <w:rsid w:val="000C71A5"/>
    <w:rsid w:val="000C7626"/>
    <w:rsid w:val="000D0138"/>
    <w:rsid w:val="000D0E79"/>
    <w:rsid w:val="000D2652"/>
    <w:rsid w:val="000D2747"/>
    <w:rsid w:val="000D2C40"/>
    <w:rsid w:val="000D2C92"/>
    <w:rsid w:val="000D2FB3"/>
    <w:rsid w:val="000D33E2"/>
    <w:rsid w:val="000D52EF"/>
    <w:rsid w:val="000D5344"/>
    <w:rsid w:val="000E0247"/>
    <w:rsid w:val="000E028A"/>
    <w:rsid w:val="000E11D7"/>
    <w:rsid w:val="000E1508"/>
    <w:rsid w:val="000E1909"/>
    <w:rsid w:val="000E1997"/>
    <w:rsid w:val="000E211E"/>
    <w:rsid w:val="000E22B1"/>
    <w:rsid w:val="000E2816"/>
    <w:rsid w:val="000E2985"/>
    <w:rsid w:val="000E2E3A"/>
    <w:rsid w:val="000E2EB8"/>
    <w:rsid w:val="000E5B4D"/>
    <w:rsid w:val="000E6280"/>
    <w:rsid w:val="000E64C7"/>
    <w:rsid w:val="000E7913"/>
    <w:rsid w:val="000F034C"/>
    <w:rsid w:val="000F0A02"/>
    <w:rsid w:val="000F1A35"/>
    <w:rsid w:val="000F1FFA"/>
    <w:rsid w:val="000F2DA5"/>
    <w:rsid w:val="000F39D5"/>
    <w:rsid w:val="000F477B"/>
    <w:rsid w:val="000F4870"/>
    <w:rsid w:val="000F4C5E"/>
    <w:rsid w:val="000F549B"/>
    <w:rsid w:val="000F555D"/>
    <w:rsid w:val="000F5D35"/>
    <w:rsid w:val="000F6846"/>
    <w:rsid w:val="000F6CFA"/>
    <w:rsid w:val="000F6EA0"/>
    <w:rsid w:val="000F73DB"/>
    <w:rsid w:val="00100093"/>
    <w:rsid w:val="001002DB"/>
    <w:rsid w:val="00100F17"/>
    <w:rsid w:val="00101044"/>
    <w:rsid w:val="001016A8"/>
    <w:rsid w:val="001017A1"/>
    <w:rsid w:val="00102225"/>
    <w:rsid w:val="0010417F"/>
    <w:rsid w:val="0010427E"/>
    <w:rsid w:val="001047E2"/>
    <w:rsid w:val="0010501F"/>
    <w:rsid w:val="00105401"/>
    <w:rsid w:val="001054F4"/>
    <w:rsid w:val="00105CA8"/>
    <w:rsid w:val="0011060E"/>
    <w:rsid w:val="00110B5F"/>
    <w:rsid w:val="00111DC3"/>
    <w:rsid w:val="00111F90"/>
    <w:rsid w:val="001126AA"/>
    <w:rsid w:val="0011307E"/>
    <w:rsid w:val="001148C3"/>
    <w:rsid w:val="00114C27"/>
    <w:rsid w:val="00114F60"/>
    <w:rsid w:val="001160CE"/>
    <w:rsid w:val="001168F4"/>
    <w:rsid w:val="00116A5E"/>
    <w:rsid w:val="00116B59"/>
    <w:rsid w:val="00116D05"/>
    <w:rsid w:val="00116D73"/>
    <w:rsid w:val="00117777"/>
    <w:rsid w:val="00120BD0"/>
    <w:rsid w:val="00121674"/>
    <w:rsid w:val="00122221"/>
    <w:rsid w:val="001225E0"/>
    <w:rsid w:val="001227CF"/>
    <w:rsid w:val="00123A15"/>
    <w:rsid w:val="00123D2F"/>
    <w:rsid w:val="00124751"/>
    <w:rsid w:val="00125C32"/>
    <w:rsid w:val="001260A1"/>
    <w:rsid w:val="00126FE2"/>
    <w:rsid w:val="00130028"/>
    <w:rsid w:val="001305B0"/>
    <w:rsid w:val="001319C8"/>
    <w:rsid w:val="00131D29"/>
    <w:rsid w:val="00132885"/>
    <w:rsid w:val="00133431"/>
    <w:rsid w:val="00133E12"/>
    <w:rsid w:val="001348BE"/>
    <w:rsid w:val="00134C85"/>
    <w:rsid w:val="001350AB"/>
    <w:rsid w:val="00135567"/>
    <w:rsid w:val="001356FB"/>
    <w:rsid w:val="00136120"/>
    <w:rsid w:val="001363A4"/>
    <w:rsid w:val="00136B2F"/>
    <w:rsid w:val="00137D19"/>
    <w:rsid w:val="00141F84"/>
    <w:rsid w:val="00143143"/>
    <w:rsid w:val="00143162"/>
    <w:rsid w:val="00143AC5"/>
    <w:rsid w:val="00143FEE"/>
    <w:rsid w:val="001449CA"/>
    <w:rsid w:val="0014508F"/>
    <w:rsid w:val="0014555B"/>
    <w:rsid w:val="001465A7"/>
    <w:rsid w:val="00146E48"/>
    <w:rsid w:val="00147276"/>
    <w:rsid w:val="00147ECE"/>
    <w:rsid w:val="0015024E"/>
    <w:rsid w:val="00151DCE"/>
    <w:rsid w:val="0015230D"/>
    <w:rsid w:val="00153758"/>
    <w:rsid w:val="0015397B"/>
    <w:rsid w:val="00153EE0"/>
    <w:rsid w:val="001547BC"/>
    <w:rsid w:val="00155963"/>
    <w:rsid w:val="00155FAD"/>
    <w:rsid w:val="001563BA"/>
    <w:rsid w:val="001567F6"/>
    <w:rsid w:val="0015764D"/>
    <w:rsid w:val="001576F9"/>
    <w:rsid w:val="00157E1A"/>
    <w:rsid w:val="00160222"/>
    <w:rsid w:val="00160577"/>
    <w:rsid w:val="00161691"/>
    <w:rsid w:val="00161F56"/>
    <w:rsid w:val="00162547"/>
    <w:rsid w:val="00162F49"/>
    <w:rsid w:val="00163E9A"/>
    <w:rsid w:val="00163FA9"/>
    <w:rsid w:val="0016456C"/>
    <w:rsid w:val="0016653E"/>
    <w:rsid w:val="001666CA"/>
    <w:rsid w:val="00166FBB"/>
    <w:rsid w:val="00167492"/>
    <w:rsid w:val="0016751D"/>
    <w:rsid w:val="00167F1D"/>
    <w:rsid w:val="00170C1B"/>
    <w:rsid w:val="001715C8"/>
    <w:rsid w:val="00171F34"/>
    <w:rsid w:val="001743B8"/>
    <w:rsid w:val="0017454E"/>
    <w:rsid w:val="00174AB7"/>
    <w:rsid w:val="0017593F"/>
    <w:rsid w:val="00175CE3"/>
    <w:rsid w:val="00175FA9"/>
    <w:rsid w:val="0017695E"/>
    <w:rsid w:val="00177E90"/>
    <w:rsid w:val="00177F64"/>
    <w:rsid w:val="0018005F"/>
    <w:rsid w:val="00180A27"/>
    <w:rsid w:val="00180E17"/>
    <w:rsid w:val="0018211C"/>
    <w:rsid w:val="00182FF2"/>
    <w:rsid w:val="00183CD4"/>
    <w:rsid w:val="0018541E"/>
    <w:rsid w:val="001855FC"/>
    <w:rsid w:val="00185FD3"/>
    <w:rsid w:val="00185FDA"/>
    <w:rsid w:val="00186920"/>
    <w:rsid w:val="00186D4D"/>
    <w:rsid w:val="00187227"/>
    <w:rsid w:val="00187569"/>
    <w:rsid w:val="00187816"/>
    <w:rsid w:val="00190808"/>
    <w:rsid w:val="00191FD7"/>
    <w:rsid w:val="001922C4"/>
    <w:rsid w:val="001922DC"/>
    <w:rsid w:val="001922E4"/>
    <w:rsid w:val="001928BB"/>
    <w:rsid w:val="00192BF5"/>
    <w:rsid w:val="00193916"/>
    <w:rsid w:val="00194D3C"/>
    <w:rsid w:val="00194DFE"/>
    <w:rsid w:val="0019532E"/>
    <w:rsid w:val="00195503"/>
    <w:rsid w:val="001956FB"/>
    <w:rsid w:val="00195892"/>
    <w:rsid w:val="00197B9F"/>
    <w:rsid w:val="00197D3B"/>
    <w:rsid w:val="001A1D4D"/>
    <w:rsid w:val="001A1DAA"/>
    <w:rsid w:val="001A3F50"/>
    <w:rsid w:val="001A569D"/>
    <w:rsid w:val="001A6365"/>
    <w:rsid w:val="001A653D"/>
    <w:rsid w:val="001A68D2"/>
    <w:rsid w:val="001A7ADD"/>
    <w:rsid w:val="001B068B"/>
    <w:rsid w:val="001B255B"/>
    <w:rsid w:val="001B2757"/>
    <w:rsid w:val="001B34EF"/>
    <w:rsid w:val="001B36A3"/>
    <w:rsid w:val="001B3F45"/>
    <w:rsid w:val="001B3F4B"/>
    <w:rsid w:val="001B3FF2"/>
    <w:rsid w:val="001B4687"/>
    <w:rsid w:val="001B4DF8"/>
    <w:rsid w:val="001B68FF"/>
    <w:rsid w:val="001B791E"/>
    <w:rsid w:val="001C1D34"/>
    <w:rsid w:val="001C1FA6"/>
    <w:rsid w:val="001C209E"/>
    <w:rsid w:val="001C2F2A"/>
    <w:rsid w:val="001C3202"/>
    <w:rsid w:val="001C4588"/>
    <w:rsid w:val="001C4704"/>
    <w:rsid w:val="001C563F"/>
    <w:rsid w:val="001C5F88"/>
    <w:rsid w:val="001C651B"/>
    <w:rsid w:val="001C69A2"/>
    <w:rsid w:val="001C6EE3"/>
    <w:rsid w:val="001C751C"/>
    <w:rsid w:val="001C77D1"/>
    <w:rsid w:val="001C7E5B"/>
    <w:rsid w:val="001D0137"/>
    <w:rsid w:val="001D021D"/>
    <w:rsid w:val="001D0656"/>
    <w:rsid w:val="001D1762"/>
    <w:rsid w:val="001D1C10"/>
    <w:rsid w:val="001D366C"/>
    <w:rsid w:val="001D3D85"/>
    <w:rsid w:val="001D3F09"/>
    <w:rsid w:val="001D440B"/>
    <w:rsid w:val="001D494F"/>
    <w:rsid w:val="001D5EF4"/>
    <w:rsid w:val="001D6110"/>
    <w:rsid w:val="001D6C2B"/>
    <w:rsid w:val="001D7756"/>
    <w:rsid w:val="001D7D18"/>
    <w:rsid w:val="001E0103"/>
    <w:rsid w:val="001E04C0"/>
    <w:rsid w:val="001E0842"/>
    <w:rsid w:val="001E12D5"/>
    <w:rsid w:val="001E15C7"/>
    <w:rsid w:val="001E16C2"/>
    <w:rsid w:val="001E16D2"/>
    <w:rsid w:val="001E1A35"/>
    <w:rsid w:val="001E1E4F"/>
    <w:rsid w:val="001E28B9"/>
    <w:rsid w:val="001E46C4"/>
    <w:rsid w:val="001E4F0C"/>
    <w:rsid w:val="001E51A4"/>
    <w:rsid w:val="001E5F9D"/>
    <w:rsid w:val="001E6060"/>
    <w:rsid w:val="001E64A6"/>
    <w:rsid w:val="001F00BD"/>
    <w:rsid w:val="001F07DE"/>
    <w:rsid w:val="001F0826"/>
    <w:rsid w:val="001F0FAA"/>
    <w:rsid w:val="001F1036"/>
    <w:rsid w:val="001F1E74"/>
    <w:rsid w:val="001F1FDC"/>
    <w:rsid w:val="001F2F37"/>
    <w:rsid w:val="001F35F8"/>
    <w:rsid w:val="001F3655"/>
    <w:rsid w:val="001F3E1B"/>
    <w:rsid w:val="001F5F41"/>
    <w:rsid w:val="001F729A"/>
    <w:rsid w:val="001F7AE5"/>
    <w:rsid w:val="002002CE"/>
    <w:rsid w:val="00200A14"/>
    <w:rsid w:val="00200F5E"/>
    <w:rsid w:val="00200F9E"/>
    <w:rsid w:val="00201C36"/>
    <w:rsid w:val="00201FF3"/>
    <w:rsid w:val="00202349"/>
    <w:rsid w:val="0020309D"/>
    <w:rsid w:val="00203D6B"/>
    <w:rsid w:val="00203DD8"/>
    <w:rsid w:val="00204311"/>
    <w:rsid w:val="00204824"/>
    <w:rsid w:val="00204B3A"/>
    <w:rsid w:val="002057ED"/>
    <w:rsid w:val="00205C02"/>
    <w:rsid w:val="00206263"/>
    <w:rsid w:val="002108C1"/>
    <w:rsid w:val="002124FC"/>
    <w:rsid w:val="00213A79"/>
    <w:rsid w:val="00214DF6"/>
    <w:rsid w:val="002159DB"/>
    <w:rsid w:val="00216B94"/>
    <w:rsid w:val="0021739F"/>
    <w:rsid w:val="00217765"/>
    <w:rsid w:val="00217A6F"/>
    <w:rsid w:val="00220859"/>
    <w:rsid w:val="002221A0"/>
    <w:rsid w:val="0022284E"/>
    <w:rsid w:val="00222D55"/>
    <w:rsid w:val="002239BF"/>
    <w:rsid w:val="0022438B"/>
    <w:rsid w:val="002249AC"/>
    <w:rsid w:val="002249F4"/>
    <w:rsid w:val="00224AA7"/>
    <w:rsid w:val="00224ADB"/>
    <w:rsid w:val="00224CC9"/>
    <w:rsid w:val="00225E7A"/>
    <w:rsid w:val="00225FA2"/>
    <w:rsid w:val="00226E70"/>
    <w:rsid w:val="00227171"/>
    <w:rsid w:val="002271B3"/>
    <w:rsid w:val="00227911"/>
    <w:rsid w:val="00230157"/>
    <w:rsid w:val="0023075C"/>
    <w:rsid w:val="00230EF1"/>
    <w:rsid w:val="00232997"/>
    <w:rsid w:val="00232AA6"/>
    <w:rsid w:val="00233903"/>
    <w:rsid w:val="00235FFE"/>
    <w:rsid w:val="002369CE"/>
    <w:rsid w:val="00240E73"/>
    <w:rsid w:val="00241130"/>
    <w:rsid w:val="002416C0"/>
    <w:rsid w:val="00241CC9"/>
    <w:rsid w:val="0024247E"/>
    <w:rsid w:val="00242EE2"/>
    <w:rsid w:val="00242F54"/>
    <w:rsid w:val="002433CB"/>
    <w:rsid w:val="00243E9B"/>
    <w:rsid w:val="00244693"/>
    <w:rsid w:val="00244A68"/>
    <w:rsid w:val="00245FED"/>
    <w:rsid w:val="00246159"/>
    <w:rsid w:val="00246272"/>
    <w:rsid w:val="002466FA"/>
    <w:rsid w:val="00246C68"/>
    <w:rsid w:val="00247320"/>
    <w:rsid w:val="002475E8"/>
    <w:rsid w:val="00247B76"/>
    <w:rsid w:val="00247EC5"/>
    <w:rsid w:val="00250634"/>
    <w:rsid w:val="00251ABB"/>
    <w:rsid w:val="00252031"/>
    <w:rsid w:val="00252A5A"/>
    <w:rsid w:val="00252AED"/>
    <w:rsid w:val="00252AF9"/>
    <w:rsid w:val="00254B49"/>
    <w:rsid w:val="00255DDB"/>
    <w:rsid w:val="00256E67"/>
    <w:rsid w:val="00257344"/>
    <w:rsid w:val="002575A2"/>
    <w:rsid w:val="002604A0"/>
    <w:rsid w:val="00260943"/>
    <w:rsid w:val="00260A14"/>
    <w:rsid w:val="002618AB"/>
    <w:rsid w:val="00263AFE"/>
    <w:rsid w:val="00264A20"/>
    <w:rsid w:val="00265171"/>
    <w:rsid w:val="002651ED"/>
    <w:rsid w:val="00265331"/>
    <w:rsid w:val="0026535B"/>
    <w:rsid w:val="00265C95"/>
    <w:rsid w:val="00266C90"/>
    <w:rsid w:val="00267021"/>
    <w:rsid w:val="002672DE"/>
    <w:rsid w:val="00267A3A"/>
    <w:rsid w:val="0027047F"/>
    <w:rsid w:val="00270A90"/>
    <w:rsid w:val="00270D04"/>
    <w:rsid w:val="00270DF7"/>
    <w:rsid w:val="002710C6"/>
    <w:rsid w:val="002714AF"/>
    <w:rsid w:val="00272DBB"/>
    <w:rsid w:val="002730F3"/>
    <w:rsid w:val="002731B6"/>
    <w:rsid w:val="00274B5F"/>
    <w:rsid w:val="00275345"/>
    <w:rsid w:val="00275B00"/>
    <w:rsid w:val="00276246"/>
    <w:rsid w:val="00276A69"/>
    <w:rsid w:val="00277C29"/>
    <w:rsid w:val="00277F0B"/>
    <w:rsid w:val="00277FB1"/>
    <w:rsid w:val="00280654"/>
    <w:rsid w:val="002809F1"/>
    <w:rsid w:val="00280E5B"/>
    <w:rsid w:val="002812EF"/>
    <w:rsid w:val="00281D92"/>
    <w:rsid w:val="00281E3F"/>
    <w:rsid w:val="00281EE6"/>
    <w:rsid w:val="00281F49"/>
    <w:rsid w:val="0028260C"/>
    <w:rsid w:val="0028424F"/>
    <w:rsid w:val="002858FE"/>
    <w:rsid w:val="00285B33"/>
    <w:rsid w:val="002862C2"/>
    <w:rsid w:val="002865FB"/>
    <w:rsid w:val="00286706"/>
    <w:rsid w:val="00286B7E"/>
    <w:rsid w:val="002903F4"/>
    <w:rsid w:val="00290E73"/>
    <w:rsid w:val="00290FE4"/>
    <w:rsid w:val="002925C4"/>
    <w:rsid w:val="0029319C"/>
    <w:rsid w:val="0029319F"/>
    <w:rsid w:val="00293BBE"/>
    <w:rsid w:val="00293DCC"/>
    <w:rsid w:val="00293E12"/>
    <w:rsid w:val="0029478D"/>
    <w:rsid w:val="00294E6F"/>
    <w:rsid w:val="00295019"/>
    <w:rsid w:val="0029546E"/>
    <w:rsid w:val="002957DF"/>
    <w:rsid w:val="00295F91"/>
    <w:rsid w:val="00295FC1"/>
    <w:rsid w:val="00296D21"/>
    <w:rsid w:val="0029791D"/>
    <w:rsid w:val="00297D08"/>
    <w:rsid w:val="002A01C7"/>
    <w:rsid w:val="002A0C14"/>
    <w:rsid w:val="002A17E9"/>
    <w:rsid w:val="002A1BB8"/>
    <w:rsid w:val="002A1DD2"/>
    <w:rsid w:val="002A1F37"/>
    <w:rsid w:val="002A37BF"/>
    <w:rsid w:val="002A4723"/>
    <w:rsid w:val="002A4D85"/>
    <w:rsid w:val="002A5072"/>
    <w:rsid w:val="002A5390"/>
    <w:rsid w:val="002A7D24"/>
    <w:rsid w:val="002A7D83"/>
    <w:rsid w:val="002B0254"/>
    <w:rsid w:val="002B152B"/>
    <w:rsid w:val="002B1A88"/>
    <w:rsid w:val="002B2742"/>
    <w:rsid w:val="002B2C31"/>
    <w:rsid w:val="002B3037"/>
    <w:rsid w:val="002B3292"/>
    <w:rsid w:val="002B3EFC"/>
    <w:rsid w:val="002B4259"/>
    <w:rsid w:val="002B49BD"/>
    <w:rsid w:val="002B5DE9"/>
    <w:rsid w:val="002B6206"/>
    <w:rsid w:val="002B6698"/>
    <w:rsid w:val="002B67EB"/>
    <w:rsid w:val="002B6868"/>
    <w:rsid w:val="002B6C28"/>
    <w:rsid w:val="002B7DF5"/>
    <w:rsid w:val="002B7DFB"/>
    <w:rsid w:val="002C037F"/>
    <w:rsid w:val="002C0CEC"/>
    <w:rsid w:val="002C0D24"/>
    <w:rsid w:val="002C0FA8"/>
    <w:rsid w:val="002C1BA4"/>
    <w:rsid w:val="002C20FB"/>
    <w:rsid w:val="002C2CFF"/>
    <w:rsid w:val="002C306A"/>
    <w:rsid w:val="002C4255"/>
    <w:rsid w:val="002C472F"/>
    <w:rsid w:val="002C4C04"/>
    <w:rsid w:val="002C5862"/>
    <w:rsid w:val="002C5EF1"/>
    <w:rsid w:val="002C6E0C"/>
    <w:rsid w:val="002C77F4"/>
    <w:rsid w:val="002C7A23"/>
    <w:rsid w:val="002D074E"/>
    <w:rsid w:val="002D0B21"/>
    <w:rsid w:val="002D10E9"/>
    <w:rsid w:val="002D134C"/>
    <w:rsid w:val="002D24D1"/>
    <w:rsid w:val="002D2813"/>
    <w:rsid w:val="002D37F8"/>
    <w:rsid w:val="002D3C8C"/>
    <w:rsid w:val="002D3D52"/>
    <w:rsid w:val="002D4330"/>
    <w:rsid w:val="002D4E96"/>
    <w:rsid w:val="002D5115"/>
    <w:rsid w:val="002D5B7E"/>
    <w:rsid w:val="002D5E16"/>
    <w:rsid w:val="002D649C"/>
    <w:rsid w:val="002D7487"/>
    <w:rsid w:val="002D78C1"/>
    <w:rsid w:val="002E0094"/>
    <w:rsid w:val="002E0337"/>
    <w:rsid w:val="002E0A95"/>
    <w:rsid w:val="002E0DD8"/>
    <w:rsid w:val="002E17A2"/>
    <w:rsid w:val="002E2CE5"/>
    <w:rsid w:val="002E3706"/>
    <w:rsid w:val="002E4F09"/>
    <w:rsid w:val="002E4F5C"/>
    <w:rsid w:val="002E4FE5"/>
    <w:rsid w:val="002E5607"/>
    <w:rsid w:val="002E5A8B"/>
    <w:rsid w:val="002E6420"/>
    <w:rsid w:val="002F1021"/>
    <w:rsid w:val="002F114F"/>
    <w:rsid w:val="002F135C"/>
    <w:rsid w:val="002F1963"/>
    <w:rsid w:val="002F23D6"/>
    <w:rsid w:val="002F24C9"/>
    <w:rsid w:val="002F3006"/>
    <w:rsid w:val="002F38DC"/>
    <w:rsid w:val="002F3AE4"/>
    <w:rsid w:val="002F445E"/>
    <w:rsid w:val="002F500F"/>
    <w:rsid w:val="002F523C"/>
    <w:rsid w:val="002F5576"/>
    <w:rsid w:val="002F56A6"/>
    <w:rsid w:val="002F6235"/>
    <w:rsid w:val="002F6DCC"/>
    <w:rsid w:val="002F6E5A"/>
    <w:rsid w:val="002F730B"/>
    <w:rsid w:val="00300E48"/>
    <w:rsid w:val="003012DB"/>
    <w:rsid w:val="0030341C"/>
    <w:rsid w:val="00303909"/>
    <w:rsid w:val="00304611"/>
    <w:rsid w:val="00304D31"/>
    <w:rsid w:val="003061DF"/>
    <w:rsid w:val="0030644E"/>
    <w:rsid w:val="00306E75"/>
    <w:rsid w:val="00307CC5"/>
    <w:rsid w:val="00310903"/>
    <w:rsid w:val="003114BD"/>
    <w:rsid w:val="00311CFC"/>
    <w:rsid w:val="00311FA0"/>
    <w:rsid w:val="00312900"/>
    <w:rsid w:val="003131AD"/>
    <w:rsid w:val="00313664"/>
    <w:rsid w:val="00313939"/>
    <w:rsid w:val="0031446B"/>
    <w:rsid w:val="0031467A"/>
    <w:rsid w:val="0031571F"/>
    <w:rsid w:val="00315BE0"/>
    <w:rsid w:val="00315DAD"/>
    <w:rsid w:val="00316CBE"/>
    <w:rsid w:val="00316EF0"/>
    <w:rsid w:val="00317570"/>
    <w:rsid w:val="0031793B"/>
    <w:rsid w:val="00317DBD"/>
    <w:rsid w:val="00317FF6"/>
    <w:rsid w:val="00320176"/>
    <w:rsid w:val="00320834"/>
    <w:rsid w:val="003240D9"/>
    <w:rsid w:val="00324B74"/>
    <w:rsid w:val="00325897"/>
    <w:rsid w:val="003261A0"/>
    <w:rsid w:val="00326CE4"/>
    <w:rsid w:val="003276A6"/>
    <w:rsid w:val="00327908"/>
    <w:rsid w:val="00330975"/>
    <w:rsid w:val="00330F21"/>
    <w:rsid w:val="0033165B"/>
    <w:rsid w:val="003326EB"/>
    <w:rsid w:val="003342DF"/>
    <w:rsid w:val="00334A4B"/>
    <w:rsid w:val="00334E4C"/>
    <w:rsid w:val="00335060"/>
    <w:rsid w:val="00335D1E"/>
    <w:rsid w:val="0033618E"/>
    <w:rsid w:val="00336247"/>
    <w:rsid w:val="00336385"/>
    <w:rsid w:val="00337632"/>
    <w:rsid w:val="00337D19"/>
    <w:rsid w:val="003412C8"/>
    <w:rsid w:val="00341CA5"/>
    <w:rsid w:val="003421D3"/>
    <w:rsid w:val="003427DB"/>
    <w:rsid w:val="0034326E"/>
    <w:rsid w:val="00343792"/>
    <w:rsid w:val="00343E2A"/>
    <w:rsid w:val="0034432D"/>
    <w:rsid w:val="00344E28"/>
    <w:rsid w:val="00345459"/>
    <w:rsid w:val="00345782"/>
    <w:rsid w:val="00345A1A"/>
    <w:rsid w:val="00345D13"/>
    <w:rsid w:val="00350088"/>
    <w:rsid w:val="00350290"/>
    <w:rsid w:val="0035082A"/>
    <w:rsid w:val="003522D7"/>
    <w:rsid w:val="003523EF"/>
    <w:rsid w:val="00352532"/>
    <w:rsid w:val="00352D7B"/>
    <w:rsid w:val="00354DB4"/>
    <w:rsid w:val="00354F3B"/>
    <w:rsid w:val="00355944"/>
    <w:rsid w:val="00355C27"/>
    <w:rsid w:val="0035673B"/>
    <w:rsid w:val="0035704F"/>
    <w:rsid w:val="003574FD"/>
    <w:rsid w:val="00357E1D"/>
    <w:rsid w:val="003608FA"/>
    <w:rsid w:val="00361EEB"/>
    <w:rsid w:val="00362391"/>
    <w:rsid w:val="0036268B"/>
    <w:rsid w:val="00363139"/>
    <w:rsid w:val="003633A2"/>
    <w:rsid w:val="00364BE1"/>
    <w:rsid w:val="00367012"/>
    <w:rsid w:val="00371F8B"/>
    <w:rsid w:val="0037220B"/>
    <w:rsid w:val="003722D6"/>
    <w:rsid w:val="00372B59"/>
    <w:rsid w:val="003737D2"/>
    <w:rsid w:val="00374114"/>
    <w:rsid w:val="00374408"/>
    <w:rsid w:val="00374495"/>
    <w:rsid w:val="00374C4B"/>
    <w:rsid w:val="003759E3"/>
    <w:rsid w:val="00375ED7"/>
    <w:rsid w:val="00376682"/>
    <w:rsid w:val="003766B2"/>
    <w:rsid w:val="003800B6"/>
    <w:rsid w:val="0038069D"/>
    <w:rsid w:val="00380E74"/>
    <w:rsid w:val="003817C3"/>
    <w:rsid w:val="00381825"/>
    <w:rsid w:val="00381AEB"/>
    <w:rsid w:val="00382802"/>
    <w:rsid w:val="00382C51"/>
    <w:rsid w:val="003838C9"/>
    <w:rsid w:val="00383BA6"/>
    <w:rsid w:val="00384E30"/>
    <w:rsid w:val="00384E55"/>
    <w:rsid w:val="00386776"/>
    <w:rsid w:val="00386F2D"/>
    <w:rsid w:val="0038736C"/>
    <w:rsid w:val="00387ACF"/>
    <w:rsid w:val="00390B92"/>
    <w:rsid w:val="0039123C"/>
    <w:rsid w:val="00391410"/>
    <w:rsid w:val="00391C06"/>
    <w:rsid w:val="00391CC2"/>
    <w:rsid w:val="00392656"/>
    <w:rsid w:val="00392CDA"/>
    <w:rsid w:val="0039364F"/>
    <w:rsid w:val="0039461C"/>
    <w:rsid w:val="00394F1C"/>
    <w:rsid w:val="003A0487"/>
    <w:rsid w:val="003A1AD4"/>
    <w:rsid w:val="003A36A5"/>
    <w:rsid w:val="003A400A"/>
    <w:rsid w:val="003A43B9"/>
    <w:rsid w:val="003A4720"/>
    <w:rsid w:val="003A4A28"/>
    <w:rsid w:val="003A4E10"/>
    <w:rsid w:val="003A5621"/>
    <w:rsid w:val="003A5A22"/>
    <w:rsid w:val="003A6C3C"/>
    <w:rsid w:val="003A6E32"/>
    <w:rsid w:val="003A7C3C"/>
    <w:rsid w:val="003A7C4B"/>
    <w:rsid w:val="003B02D6"/>
    <w:rsid w:val="003B03B5"/>
    <w:rsid w:val="003B2DD5"/>
    <w:rsid w:val="003B3058"/>
    <w:rsid w:val="003B3486"/>
    <w:rsid w:val="003B37B8"/>
    <w:rsid w:val="003B3F12"/>
    <w:rsid w:val="003B425D"/>
    <w:rsid w:val="003B4CE4"/>
    <w:rsid w:val="003B512A"/>
    <w:rsid w:val="003B5860"/>
    <w:rsid w:val="003B66E9"/>
    <w:rsid w:val="003B6AA8"/>
    <w:rsid w:val="003B702E"/>
    <w:rsid w:val="003B720A"/>
    <w:rsid w:val="003B7EEC"/>
    <w:rsid w:val="003C0158"/>
    <w:rsid w:val="003C0996"/>
    <w:rsid w:val="003C1890"/>
    <w:rsid w:val="003C2511"/>
    <w:rsid w:val="003C3899"/>
    <w:rsid w:val="003C3E9B"/>
    <w:rsid w:val="003C4A24"/>
    <w:rsid w:val="003C5281"/>
    <w:rsid w:val="003C5A41"/>
    <w:rsid w:val="003C5EA5"/>
    <w:rsid w:val="003C660A"/>
    <w:rsid w:val="003C67A5"/>
    <w:rsid w:val="003C7215"/>
    <w:rsid w:val="003C7B64"/>
    <w:rsid w:val="003C7F3B"/>
    <w:rsid w:val="003D0D8E"/>
    <w:rsid w:val="003D10CF"/>
    <w:rsid w:val="003D14AF"/>
    <w:rsid w:val="003D1BC2"/>
    <w:rsid w:val="003D3287"/>
    <w:rsid w:val="003D33CD"/>
    <w:rsid w:val="003D3E7B"/>
    <w:rsid w:val="003D3EC3"/>
    <w:rsid w:val="003D4A34"/>
    <w:rsid w:val="003D5658"/>
    <w:rsid w:val="003D5C49"/>
    <w:rsid w:val="003D5FB7"/>
    <w:rsid w:val="003D6880"/>
    <w:rsid w:val="003E0332"/>
    <w:rsid w:val="003E1426"/>
    <w:rsid w:val="003E3668"/>
    <w:rsid w:val="003E3C10"/>
    <w:rsid w:val="003E4498"/>
    <w:rsid w:val="003E4773"/>
    <w:rsid w:val="003E4B64"/>
    <w:rsid w:val="003E4B79"/>
    <w:rsid w:val="003E51D0"/>
    <w:rsid w:val="003E5E22"/>
    <w:rsid w:val="003E6722"/>
    <w:rsid w:val="003E6E25"/>
    <w:rsid w:val="003E775F"/>
    <w:rsid w:val="003E7F81"/>
    <w:rsid w:val="003F08E7"/>
    <w:rsid w:val="003F16DB"/>
    <w:rsid w:val="003F1C3E"/>
    <w:rsid w:val="003F1F09"/>
    <w:rsid w:val="003F282C"/>
    <w:rsid w:val="003F2BAD"/>
    <w:rsid w:val="003F2BC0"/>
    <w:rsid w:val="003F46BA"/>
    <w:rsid w:val="003F51A8"/>
    <w:rsid w:val="00400072"/>
    <w:rsid w:val="00400745"/>
    <w:rsid w:val="00401F5D"/>
    <w:rsid w:val="00402255"/>
    <w:rsid w:val="00402273"/>
    <w:rsid w:val="004024ED"/>
    <w:rsid w:val="00402E4C"/>
    <w:rsid w:val="00402FBB"/>
    <w:rsid w:val="004037B2"/>
    <w:rsid w:val="0040438B"/>
    <w:rsid w:val="004047FD"/>
    <w:rsid w:val="00404C7E"/>
    <w:rsid w:val="00405026"/>
    <w:rsid w:val="0040557B"/>
    <w:rsid w:val="0040573E"/>
    <w:rsid w:val="004058D9"/>
    <w:rsid w:val="0040593E"/>
    <w:rsid w:val="00405D54"/>
    <w:rsid w:val="00405D57"/>
    <w:rsid w:val="00405F72"/>
    <w:rsid w:val="00406BBC"/>
    <w:rsid w:val="00407DCE"/>
    <w:rsid w:val="00410046"/>
    <w:rsid w:val="004104AB"/>
    <w:rsid w:val="0041057C"/>
    <w:rsid w:val="00410936"/>
    <w:rsid w:val="004125B0"/>
    <w:rsid w:val="0041277E"/>
    <w:rsid w:val="004135C8"/>
    <w:rsid w:val="00413851"/>
    <w:rsid w:val="00413A8B"/>
    <w:rsid w:val="00416017"/>
    <w:rsid w:val="00416282"/>
    <w:rsid w:val="004170B4"/>
    <w:rsid w:val="00417488"/>
    <w:rsid w:val="00417972"/>
    <w:rsid w:val="00420248"/>
    <w:rsid w:val="0042077F"/>
    <w:rsid w:val="004215FC"/>
    <w:rsid w:val="0042171D"/>
    <w:rsid w:val="004217E5"/>
    <w:rsid w:val="00421AB8"/>
    <w:rsid w:val="004220BF"/>
    <w:rsid w:val="00423E06"/>
    <w:rsid w:val="004240D5"/>
    <w:rsid w:val="00424E9F"/>
    <w:rsid w:val="0042516C"/>
    <w:rsid w:val="00426A4C"/>
    <w:rsid w:val="00427241"/>
    <w:rsid w:val="00430718"/>
    <w:rsid w:val="00430905"/>
    <w:rsid w:val="00430C9C"/>
    <w:rsid w:val="00430DA2"/>
    <w:rsid w:val="004311FF"/>
    <w:rsid w:val="00431857"/>
    <w:rsid w:val="004318E5"/>
    <w:rsid w:val="0043221D"/>
    <w:rsid w:val="00432E27"/>
    <w:rsid w:val="00434028"/>
    <w:rsid w:val="004359EA"/>
    <w:rsid w:val="00436006"/>
    <w:rsid w:val="00437A8F"/>
    <w:rsid w:val="0044079B"/>
    <w:rsid w:val="00440AB1"/>
    <w:rsid w:val="004414D4"/>
    <w:rsid w:val="00441CAB"/>
    <w:rsid w:val="00442DA6"/>
    <w:rsid w:val="00443DC8"/>
    <w:rsid w:val="004448F4"/>
    <w:rsid w:val="00445540"/>
    <w:rsid w:val="00445B04"/>
    <w:rsid w:val="004465D0"/>
    <w:rsid w:val="00446E49"/>
    <w:rsid w:val="0045069C"/>
    <w:rsid w:val="00450ACE"/>
    <w:rsid w:val="004515F6"/>
    <w:rsid w:val="00454954"/>
    <w:rsid w:val="00455ED4"/>
    <w:rsid w:val="0045664B"/>
    <w:rsid w:val="004566DA"/>
    <w:rsid w:val="00456F6B"/>
    <w:rsid w:val="004573BF"/>
    <w:rsid w:val="0046070E"/>
    <w:rsid w:val="00460C8B"/>
    <w:rsid w:val="00461F9C"/>
    <w:rsid w:val="00463808"/>
    <w:rsid w:val="00463A7D"/>
    <w:rsid w:val="004649EA"/>
    <w:rsid w:val="00464C12"/>
    <w:rsid w:val="0046647B"/>
    <w:rsid w:val="00466884"/>
    <w:rsid w:val="00466FF8"/>
    <w:rsid w:val="0046742F"/>
    <w:rsid w:val="00470783"/>
    <w:rsid w:val="00470C50"/>
    <w:rsid w:val="00470DB5"/>
    <w:rsid w:val="00471143"/>
    <w:rsid w:val="00471E28"/>
    <w:rsid w:val="004723C9"/>
    <w:rsid w:val="0047252A"/>
    <w:rsid w:val="004736A7"/>
    <w:rsid w:val="00473763"/>
    <w:rsid w:val="004742CC"/>
    <w:rsid w:val="0047499D"/>
    <w:rsid w:val="00475151"/>
    <w:rsid w:val="00475341"/>
    <w:rsid w:val="004753EE"/>
    <w:rsid w:val="00476206"/>
    <w:rsid w:val="00476679"/>
    <w:rsid w:val="00476786"/>
    <w:rsid w:val="00476E04"/>
    <w:rsid w:val="004770C9"/>
    <w:rsid w:val="004801A6"/>
    <w:rsid w:val="004818E5"/>
    <w:rsid w:val="00481DF7"/>
    <w:rsid w:val="00481E1C"/>
    <w:rsid w:val="00481EC6"/>
    <w:rsid w:val="004825E5"/>
    <w:rsid w:val="004836F4"/>
    <w:rsid w:val="00483AA5"/>
    <w:rsid w:val="004846C2"/>
    <w:rsid w:val="0048588A"/>
    <w:rsid w:val="00485925"/>
    <w:rsid w:val="00485F71"/>
    <w:rsid w:val="00487027"/>
    <w:rsid w:val="004872AC"/>
    <w:rsid w:val="004874B8"/>
    <w:rsid w:val="00487AA2"/>
    <w:rsid w:val="00490F7E"/>
    <w:rsid w:val="004924D8"/>
    <w:rsid w:val="00492E65"/>
    <w:rsid w:val="0049384E"/>
    <w:rsid w:val="00493B54"/>
    <w:rsid w:val="00493F66"/>
    <w:rsid w:val="004941B6"/>
    <w:rsid w:val="00494254"/>
    <w:rsid w:val="00495F6C"/>
    <w:rsid w:val="00496300"/>
    <w:rsid w:val="0049706E"/>
    <w:rsid w:val="004A1613"/>
    <w:rsid w:val="004A1D62"/>
    <w:rsid w:val="004A344F"/>
    <w:rsid w:val="004A3664"/>
    <w:rsid w:val="004A36D0"/>
    <w:rsid w:val="004A37CB"/>
    <w:rsid w:val="004A3835"/>
    <w:rsid w:val="004A3C70"/>
    <w:rsid w:val="004A410E"/>
    <w:rsid w:val="004A53F2"/>
    <w:rsid w:val="004A566D"/>
    <w:rsid w:val="004A5986"/>
    <w:rsid w:val="004A5BF8"/>
    <w:rsid w:val="004A6C39"/>
    <w:rsid w:val="004A6D06"/>
    <w:rsid w:val="004A78FE"/>
    <w:rsid w:val="004A79F0"/>
    <w:rsid w:val="004B03D6"/>
    <w:rsid w:val="004B1287"/>
    <w:rsid w:val="004B1670"/>
    <w:rsid w:val="004B280F"/>
    <w:rsid w:val="004B3A70"/>
    <w:rsid w:val="004B44E4"/>
    <w:rsid w:val="004B5047"/>
    <w:rsid w:val="004B50B0"/>
    <w:rsid w:val="004B516C"/>
    <w:rsid w:val="004B5A73"/>
    <w:rsid w:val="004B77D4"/>
    <w:rsid w:val="004B7DDF"/>
    <w:rsid w:val="004C01A3"/>
    <w:rsid w:val="004C182C"/>
    <w:rsid w:val="004C1B0A"/>
    <w:rsid w:val="004C1DF3"/>
    <w:rsid w:val="004C247B"/>
    <w:rsid w:val="004C26CC"/>
    <w:rsid w:val="004C4B7F"/>
    <w:rsid w:val="004C528E"/>
    <w:rsid w:val="004C5EBC"/>
    <w:rsid w:val="004C629E"/>
    <w:rsid w:val="004C663E"/>
    <w:rsid w:val="004C6897"/>
    <w:rsid w:val="004C7B9D"/>
    <w:rsid w:val="004C7CA1"/>
    <w:rsid w:val="004D014A"/>
    <w:rsid w:val="004D03EF"/>
    <w:rsid w:val="004D04C9"/>
    <w:rsid w:val="004D1B6E"/>
    <w:rsid w:val="004D1FEF"/>
    <w:rsid w:val="004D2737"/>
    <w:rsid w:val="004D6092"/>
    <w:rsid w:val="004D6805"/>
    <w:rsid w:val="004D6C8E"/>
    <w:rsid w:val="004D7700"/>
    <w:rsid w:val="004D7ACF"/>
    <w:rsid w:val="004E0059"/>
    <w:rsid w:val="004E017C"/>
    <w:rsid w:val="004E249D"/>
    <w:rsid w:val="004E26B9"/>
    <w:rsid w:val="004E295C"/>
    <w:rsid w:val="004E4059"/>
    <w:rsid w:val="004E4083"/>
    <w:rsid w:val="004E49F2"/>
    <w:rsid w:val="004E502D"/>
    <w:rsid w:val="004E530F"/>
    <w:rsid w:val="004E5382"/>
    <w:rsid w:val="004E5CFE"/>
    <w:rsid w:val="004E6446"/>
    <w:rsid w:val="004E6902"/>
    <w:rsid w:val="004E769B"/>
    <w:rsid w:val="004E7B6B"/>
    <w:rsid w:val="004F0CF5"/>
    <w:rsid w:val="004F0D05"/>
    <w:rsid w:val="004F1B4E"/>
    <w:rsid w:val="004F1EDA"/>
    <w:rsid w:val="004F2871"/>
    <w:rsid w:val="004F34F0"/>
    <w:rsid w:val="004F3A76"/>
    <w:rsid w:val="004F4376"/>
    <w:rsid w:val="004F43E6"/>
    <w:rsid w:val="004F46A9"/>
    <w:rsid w:val="004F479B"/>
    <w:rsid w:val="004F54DB"/>
    <w:rsid w:val="004F58C2"/>
    <w:rsid w:val="004F5F6E"/>
    <w:rsid w:val="004F66A2"/>
    <w:rsid w:val="004F75B7"/>
    <w:rsid w:val="00500466"/>
    <w:rsid w:val="00501BDC"/>
    <w:rsid w:val="00502941"/>
    <w:rsid w:val="00502FDB"/>
    <w:rsid w:val="00503A07"/>
    <w:rsid w:val="00503D5C"/>
    <w:rsid w:val="005040BB"/>
    <w:rsid w:val="00504F07"/>
    <w:rsid w:val="00504F76"/>
    <w:rsid w:val="005061EC"/>
    <w:rsid w:val="0050637E"/>
    <w:rsid w:val="00506B59"/>
    <w:rsid w:val="00507620"/>
    <w:rsid w:val="0050762E"/>
    <w:rsid w:val="00507855"/>
    <w:rsid w:val="00507863"/>
    <w:rsid w:val="0051021E"/>
    <w:rsid w:val="005104C2"/>
    <w:rsid w:val="005107BE"/>
    <w:rsid w:val="00512579"/>
    <w:rsid w:val="00513667"/>
    <w:rsid w:val="005144E9"/>
    <w:rsid w:val="00515000"/>
    <w:rsid w:val="00515474"/>
    <w:rsid w:val="0051563F"/>
    <w:rsid w:val="00515FF2"/>
    <w:rsid w:val="00516159"/>
    <w:rsid w:val="00516339"/>
    <w:rsid w:val="005166B6"/>
    <w:rsid w:val="00517261"/>
    <w:rsid w:val="00517CA5"/>
    <w:rsid w:val="00520377"/>
    <w:rsid w:val="00520434"/>
    <w:rsid w:val="005210CB"/>
    <w:rsid w:val="00521C98"/>
    <w:rsid w:val="00522641"/>
    <w:rsid w:val="005231A4"/>
    <w:rsid w:val="00523B3B"/>
    <w:rsid w:val="00523CA7"/>
    <w:rsid w:val="005240EF"/>
    <w:rsid w:val="00524224"/>
    <w:rsid w:val="00524B58"/>
    <w:rsid w:val="00525833"/>
    <w:rsid w:val="005266AE"/>
    <w:rsid w:val="0053005F"/>
    <w:rsid w:val="00531362"/>
    <w:rsid w:val="00532051"/>
    <w:rsid w:val="005325B8"/>
    <w:rsid w:val="005326ED"/>
    <w:rsid w:val="00532C15"/>
    <w:rsid w:val="00532FBA"/>
    <w:rsid w:val="005334BC"/>
    <w:rsid w:val="005345CD"/>
    <w:rsid w:val="00534761"/>
    <w:rsid w:val="00534765"/>
    <w:rsid w:val="005349C6"/>
    <w:rsid w:val="005355F3"/>
    <w:rsid w:val="00536AD6"/>
    <w:rsid w:val="00540404"/>
    <w:rsid w:val="00540B1A"/>
    <w:rsid w:val="005412BB"/>
    <w:rsid w:val="00541311"/>
    <w:rsid w:val="005433D8"/>
    <w:rsid w:val="0054347B"/>
    <w:rsid w:val="00543813"/>
    <w:rsid w:val="0054420C"/>
    <w:rsid w:val="00544EC9"/>
    <w:rsid w:val="00545145"/>
    <w:rsid w:val="005452D7"/>
    <w:rsid w:val="0054694F"/>
    <w:rsid w:val="00546E69"/>
    <w:rsid w:val="0054735F"/>
    <w:rsid w:val="00547820"/>
    <w:rsid w:val="00547832"/>
    <w:rsid w:val="0054788C"/>
    <w:rsid w:val="00547D43"/>
    <w:rsid w:val="00550DAC"/>
    <w:rsid w:val="00550F83"/>
    <w:rsid w:val="00551208"/>
    <w:rsid w:val="00551C4B"/>
    <w:rsid w:val="00552145"/>
    <w:rsid w:val="0055231E"/>
    <w:rsid w:val="005529E9"/>
    <w:rsid w:val="00552CE0"/>
    <w:rsid w:val="00553505"/>
    <w:rsid w:val="005536B2"/>
    <w:rsid w:val="00553CD5"/>
    <w:rsid w:val="00553D27"/>
    <w:rsid w:val="00554402"/>
    <w:rsid w:val="00554E78"/>
    <w:rsid w:val="00555342"/>
    <w:rsid w:val="005555FD"/>
    <w:rsid w:val="00555667"/>
    <w:rsid w:val="00555E1D"/>
    <w:rsid w:val="00555EFA"/>
    <w:rsid w:val="00556003"/>
    <w:rsid w:val="00556B07"/>
    <w:rsid w:val="00556C26"/>
    <w:rsid w:val="00557549"/>
    <w:rsid w:val="00557854"/>
    <w:rsid w:val="005604F2"/>
    <w:rsid w:val="0056094A"/>
    <w:rsid w:val="00561578"/>
    <w:rsid w:val="005616AE"/>
    <w:rsid w:val="00562B23"/>
    <w:rsid w:val="00563248"/>
    <w:rsid w:val="00563FF5"/>
    <w:rsid w:val="00564BD0"/>
    <w:rsid w:val="00564D24"/>
    <w:rsid w:val="00564F82"/>
    <w:rsid w:val="00565009"/>
    <w:rsid w:val="0056610E"/>
    <w:rsid w:val="005678F6"/>
    <w:rsid w:val="005726B4"/>
    <w:rsid w:val="00572A74"/>
    <w:rsid w:val="00572DD0"/>
    <w:rsid w:val="00572F99"/>
    <w:rsid w:val="00574323"/>
    <w:rsid w:val="00574A70"/>
    <w:rsid w:val="00574DE5"/>
    <w:rsid w:val="00575BC5"/>
    <w:rsid w:val="00576840"/>
    <w:rsid w:val="00576FEA"/>
    <w:rsid w:val="00577D43"/>
    <w:rsid w:val="00580E00"/>
    <w:rsid w:val="00583619"/>
    <w:rsid w:val="00584CB1"/>
    <w:rsid w:val="00584FBF"/>
    <w:rsid w:val="00587AB8"/>
    <w:rsid w:val="00590315"/>
    <w:rsid w:val="00590560"/>
    <w:rsid w:val="0059150D"/>
    <w:rsid w:val="00591B3E"/>
    <w:rsid w:val="005925CE"/>
    <w:rsid w:val="00592C47"/>
    <w:rsid w:val="005930B4"/>
    <w:rsid w:val="005940CB"/>
    <w:rsid w:val="00594124"/>
    <w:rsid w:val="00594668"/>
    <w:rsid w:val="00595A8A"/>
    <w:rsid w:val="00595B7A"/>
    <w:rsid w:val="00596325"/>
    <w:rsid w:val="005965C2"/>
    <w:rsid w:val="00596751"/>
    <w:rsid w:val="00597470"/>
    <w:rsid w:val="00597819"/>
    <w:rsid w:val="00597D67"/>
    <w:rsid w:val="005A0160"/>
    <w:rsid w:val="005A073B"/>
    <w:rsid w:val="005A0ECA"/>
    <w:rsid w:val="005A14A1"/>
    <w:rsid w:val="005A1C73"/>
    <w:rsid w:val="005A1D22"/>
    <w:rsid w:val="005A391A"/>
    <w:rsid w:val="005A4091"/>
    <w:rsid w:val="005A4331"/>
    <w:rsid w:val="005A6D03"/>
    <w:rsid w:val="005B0267"/>
    <w:rsid w:val="005B07D1"/>
    <w:rsid w:val="005B0DDD"/>
    <w:rsid w:val="005B176F"/>
    <w:rsid w:val="005B184A"/>
    <w:rsid w:val="005B3443"/>
    <w:rsid w:val="005B38BD"/>
    <w:rsid w:val="005B49CD"/>
    <w:rsid w:val="005B4D0B"/>
    <w:rsid w:val="005B52F2"/>
    <w:rsid w:val="005B7D90"/>
    <w:rsid w:val="005C0049"/>
    <w:rsid w:val="005C015B"/>
    <w:rsid w:val="005C041D"/>
    <w:rsid w:val="005C0724"/>
    <w:rsid w:val="005C096A"/>
    <w:rsid w:val="005C0C79"/>
    <w:rsid w:val="005C0E39"/>
    <w:rsid w:val="005C1208"/>
    <w:rsid w:val="005C15C6"/>
    <w:rsid w:val="005C1A28"/>
    <w:rsid w:val="005C2790"/>
    <w:rsid w:val="005C27B0"/>
    <w:rsid w:val="005C3330"/>
    <w:rsid w:val="005C473E"/>
    <w:rsid w:val="005C47B5"/>
    <w:rsid w:val="005C48D4"/>
    <w:rsid w:val="005C5473"/>
    <w:rsid w:val="005C6607"/>
    <w:rsid w:val="005C74F7"/>
    <w:rsid w:val="005C7B39"/>
    <w:rsid w:val="005D035D"/>
    <w:rsid w:val="005D0AEE"/>
    <w:rsid w:val="005D0CF3"/>
    <w:rsid w:val="005D0F30"/>
    <w:rsid w:val="005D15BE"/>
    <w:rsid w:val="005D1949"/>
    <w:rsid w:val="005D1A13"/>
    <w:rsid w:val="005D1A69"/>
    <w:rsid w:val="005D1D4B"/>
    <w:rsid w:val="005D30E2"/>
    <w:rsid w:val="005D30F3"/>
    <w:rsid w:val="005D32EA"/>
    <w:rsid w:val="005D3988"/>
    <w:rsid w:val="005D40B0"/>
    <w:rsid w:val="005D42EA"/>
    <w:rsid w:val="005D470F"/>
    <w:rsid w:val="005D58FA"/>
    <w:rsid w:val="005D5937"/>
    <w:rsid w:val="005D5F19"/>
    <w:rsid w:val="005D618D"/>
    <w:rsid w:val="005D62C8"/>
    <w:rsid w:val="005D7625"/>
    <w:rsid w:val="005E0A9D"/>
    <w:rsid w:val="005E0CE3"/>
    <w:rsid w:val="005E0DCB"/>
    <w:rsid w:val="005E2742"/>
    <w:rsid w:val="005E2874"/>
    <w:rsid w:val="005E3B17"/>
    <w:rsid w:val="005E58BF"/>
    <w:rsid w:val="005E69CD"/>
    <w:rsid w:val="005E6A81"/>
    <w:rsid w:val="005E7EE1"/>
    <w:rsid w:val="005F0975"/>
    <w:rsid w:val="005F0996"/>
    <w:rsid w:val="005F16AF"/>
    <w:rsid w:val="005F179C"/>
    <w:rsid w:val="005F1F35"/>
    <w:rsid w:val="005F24BB"/>
    <w:rsid w:val="005F2C92"/>
    <w:rsid w:val="005F3CDD"/>
    <w:rsid w:val="005F4ACA"/>
    <w:rsid w:val="005F522E"/>
    <w:rsid w:val="005F5520"/>
    <w:rsid w:val="005F5639"/>
    <w:rsid w:val="005F6ACF"/>
    <w:rsid w:val="005F6EE7"/>
    <w:rsid w:val="005F7083"/>
    <w:rsid w:val="005F76DA"/>
    <w:rsid w:val="005F7C6C"/>
    <w:rsid w:val="00600DE9"/>
    <w:rsid w:val="00600E17"/>
    <w:rsid w:val="00601242"/>
    <w:rsid w:val="00601DA4"/>
    <w:rsid w:val="0060264D"/>
    <w:rsid w:val="00602919"/>
    <w:rsid w:val="00602CB5"/>
    <w:rsid w:val="00602E2A"/>
    <w:rsid w:val="00603767"/>
    <w:rsid w:val="00604869"/>
    <w:rsid w:val="00605142"/>
    <w:rsid w:val="0060540F"/>
    <w:rsid w:val="00607040"/>
    <w:rsid w:val="006073F7"/>
    <w:rsid w:val="00610006"/>
    <w:rsid w:val="006103B1"/>
    <w:rsid w:val="00611790"/>
    <w:rsid w:val="0061246A"/>
    <w:rsid w:val="006132B1"/>
    <w:rsid w:val="006134EA"/>
    <w:rsid w:val="00614204"/>
    <w:rsid w:val="0061680A"/>
    <w:rsid w:val="00620B11"/>
    <w:rsid w:val="00621524"/>
    <w:rsid w:val="006231E4"/>
    <w:rsid w:val="006247C9"/>
    <w:rsid w:val="006256D9"/>
    <w:rsid w:val="00626972"/>
    <w:rsid w:val="00626D0E"/>
    <w:rsid w:val="00626E80"/>
    <w:rsid w:val="00630E09"/>
    <w:rsid w:val="00631983"/>
    <w:rsid w:val="00632330"/>
    <w:rsid w:val="00632462"/>
    <w:rsid w:val="006334C1"/>
    <w:rsid w:val="00633D53"/>
    <w:rsid w:val="00633DDD"/>
    <w:rsid w:val="006340FF"/>
    <w:rsid w:val="0063420D"/>
    <w:rsid w:val="00634650"/>
    <w:rsid w:val="00634C83"/>
    <w:rsid w:val="00635D3B"/>
    <w:rsid w:val="0063654E"/>
    <w:rsid w:val="00637E66"/>
    <w:rsid w:val="00640355"/>
    <w:rsid w:val="00641A3B"/>
    <w:rsid w:val="006425E5"/>
    <w:rsid w:val="00642BB7"/>
    <w:rsid w:val="00642BD7"/>
    <w:rsid w:val="00642DB1"/>
    <w:rsid w:val="006436A6"/>
    <w:rsid w:val="006437EA"/>
    <w:rsid w:val="00643A04"/>
    <w:rsid w:val="00644021"/>
    <w:rsid w:val="00644A39"/>
    <w:rsid w:val="006458D1"/>
    <w:rsid w:val="00645B73"/>
    <w:rsid w:val="00645C6B"/>
    <w:rsid w:val="00646328"/>
    <w:rsid w:val="00646A21"/>
    <w:rsid w:val="00646F11"/>
    <w:rsid w:val="00650B0D"/>
    <w:rsid w:val="00650F5D"/>
    <w:rsid w:val="0065111D"/>
    <w:rsid w:val="00651213"/>
    <w:rsid w:val="006515A9"/>
    <w:rsid w:val="0065355A"/>
    <w:rsid w:val="00653638"/>
    <w:rsid w:val="00654416"/>
    <w:rsid w:val="006549A7"/>
    <w:rsid w:val="00654D78"/>
    <w:rsid w:val="0065546C"/>
    <w:rsid w:val="00656670"/>
    <w:rsid w:val="00656DBA"/>
    <w:rsid w:val="00657197"/>
    <w:rsid w:val="00657383"/>
    <w:rsid w:val="00657E47"/>
    <w:rsid w:val="0066019D"/>
    <w:rsid w:val="00660A13"/>
    <w:rsid w:val="00660D99"/>
    <w:rsid w:val="00661B76"/>
    <w:rsid w:val="0066255C"/>
    <w:rsid w:val="00662738"/>
    <w:rsid w:val="00662A1F"/>
    <w:rsid w:val="00662E6E"/>
    <w:rsid w:val="00663302"/>
    <w:rsid w:val="0066372B"/>
    <w:rsid w:val="006644FF"/>
    <w:rsid w:val="00664673"/>
    <w:rsid w:val="00664B6C"/>
    <w:rsid w:val="00664E4F"/>
    <w:rsid w:val="006666D6"/>
    <w:rsid w:val="00666F32"/>
    <w:rsid w:val="00666F76"/>
    <w:rsid w:val="006674D8"/>
    <w:rsid w:val="00667D7F"/>
    <w:rsid w:val="006701B7"/>
    <w:rsid w:val="00670428"/>
    <w:rsid w:val="00671DB4"/>
    <w:rsid w:val="00671E16"/>
    <w:rsid w:val="00672604"/>
    <w:rsid w:val="006728E6"/>
    <w:rsid w:val="00673EEA"/>
    <w:rsid w:val="006747AA"/>
    <w:rsid w:val="00674997"/>
    <w:rsid w:val="00674F25"/>
    <w:rsid w:val="006753A0"/>
    <w:rsid w:val="00675549"/>
    <w:rsid w:val="00675A33"/>
    <w:rsid w:val="00675E34"/>
    <w:rsid w:val="006761F8"/>
    <w:rsid w:val="00676988"/>
    <w:rsid w:val="00677BAE"/>
    <w:rsid w:val="00680A96"/>
    <w:rsid w:val="006815BA"/>
    <w:rsid w:val="006819F1"/>
    <w:rsid w:val="0068200D"/>
    <w:rsid w:val="00682140"/>
    <w:rsid w:val="00682586"/>
    <w:rsid w:val="00682F86"/>
    <w:rsid w:val="0068337F"/>
    <w:rsid w:val="006839EE"/>
    <w:rsid w:val="00685254"/>
    <w:rsid w:val="00685496"/>
    <w:rsid w:val="00685DF7"/>
    <w:rsid w:val="00686E1D"/>
    <w:rsid w:val="006873A3"/>
    <w:rsid w:val="00687E4C"/>
    <w:rsid w:val="00690EBD"/>
    <w:rsid w:val="00691279"/>
    <w:rsid w:val="00691DAD"/>
    <w:rsid w:val="00691F8E"/>
    <w:rsid w:val="0069208F"/>
    <w:rsid w:val="00692E91"/>
    <w:rsid w:val="006935CD"/>
    <w:rsid w:val="006937EE"/>
    <w:rsid w:val="0069406D"/>
    <w:rsid w:val="0069473B"/>
    <w:rsid w:val="00694AF4"/>
    <w:rsid w:val="00695063"/>
    <w:rsid w:val="006950CD"/>
    <w:rsid w:val="0069536E"/>
    <w:rsid w:val="0069636C"/>
    <w:rsid w:val="00697DB6"/>
    <w:rsid w:val="006A0577"/>
    <w:rsid w:val="006A0973"/>
    <w:rsid w:val="006A1634"/>
    <w:rsid w:val="006A192D"/>
    <w:rsid w:val="006A1E30"/>
    <w:rsid w:val="006A2226"/>
    <w:rsid w:val="006A34F0"/>
    <w:rsid w:val="006A39CF"/>
    <w:rsid w:val="006A52B8"/>
    <w:rsid w:val="006A5402"/>
    <w:rsid w:val="006A54D7"/>
    <w:rsid w:val="006A58AC"/>
    <w:rsid w:val="006A7519"/>
    <w:rsid w:val="006A754C"/>
    <w:rsid w:val="006B00C9"/>
    <w:rsid w:val="006B07EB"/>
    <w:rsid w:val="006B2505"/>
    <w:rsid w:val="006B2568"/>
    <w:rsid w:val="006B260B"/>
    <w:rsid w:val="006B280F"/>
    <w:rsid w:val="006B3194"/>
    <w:rsid w:val="006B373C"/>
    <w:rsid w:val="006B3909"/>
    <w:rsid w:val="006B5544"/>
    <w:rsid w:val="006B5664"/>
    <w:rsid w:val="006B6155"/>
    <w:rsid w:val="006B694A"/>
    <w:rsid w:val="006B72A9"/>
    <w:rsid w:val="006B7500"/>
    <w:rsid w:val="006C1806"/>
    <w:rsid w:val="006C2A1A"/>
    <w:rsid w:val="006C2D6E"/>
    <w:rsid w:val="006C401F"/>
    <w:rsid w:val="006C41D4"/>
    <w:rsid w:val="006C526D"/>
    <w:rsid w:val="006C5451"/>
    <w:rsid w:val="006C5AA9"/>
    <w:rsid w:val="006C5CD9"/>
    <w:rsid w:val="006C61FE"/>
    <w:rsid w:val="006C67A2"/>
    <w:rsid w:val="006C6E21"/>
    <w:rsid w:val="006C7498"/>
    <w:rsid w:val="006C76BA"/>
    <w:rsid w:val="006C784C"/>
    <w:rsid w:val="006C79D3"/>
    <w:rsid w:val="006C7AD4"/>
    <w:rsid w:val="006D0200"/>
    <w:rsid w:val="006D08F5"/>
    <w:rsid w:val="006D169F"/>
    <w:rsid w:val="006D182B"/>
    <w:rsid w:val="006D1BAA"/>
    <w:rsid w:val="006D2445"/>
    <w:rsid w:val="006D29BA"/>
    <w:rsid w:val="006D2B62"/>
    <w:rsid w:val="006D3755"/>
    <w:rsid w:val="006D3959"/>
    <w:rsid w:val="006D3EA0"/>
    <w:rsid w:val="006D5B35"/>
    <w:rsid w:val="006D5FD2"/>
    <w:rsid w:val="006D67E4"/>
    <w:rsid w:val="006D6A0B"/>
    <w:rsid w:val="006D758E"/>
    <w:rsid w:val="006D77C5"/>
    <w:rsid w:val="006E0018"/>
    <w:rsid w:val="006E07E8"/>
    <w:rsid w:val="006E0BC8"/>
    <w:rsid w:val="006E1014"/>
    <w:rsid w:val="006E1134"/>
    <w:rsid w:val="006E52F8"/>
    <w:rsid w:val="006E5D4E"/>
    <w:rsid w:val="006E71AB"/>
    <w:rsid w:val="006F0222"/>
    <w:rsid w:val="006F1D90"/>
    <w:rsid w:val="006F1DD1"/>
    <w:rsid w:val="006F2C1C"/>
    <w:rsid w:val="006F2D9D"/>
    <w:rsid w:val="006F3804"/>
    <w:rsid w:val="006F40D8"/>
    <w:rsid w:val="006F4CE3"/>
    <w:rsid w:val="006F59F7"/>
    <w:rsid w:val="006F6D0B"/>
    <w:rsid w:val="006F70E8"/>
    <w:rsid w:val="006F7302"/>
    <w:rsid w:val="006F778C"/>
    <w:rsid w:val="006F7819"/>
    <w:rsid w:val="006F7B0D"/>
    <w:rsid w:val="006F7BC6"/>
    <w:rsid w:val="00700047"/>
    <w:rsid w:val="00700A76"/>
    <w:rsid w:val="00700B0D"/>
    <w:rsid w:val="00700EEC"/>
    <w:rsid w:val="0070205D"/>
    <w:rsid w:val="0070233E"/>
    <w:rsid w:val="00702AC6"/>
    <w:rsid w:val="0070304E"/>
    <w:rsid w:val="00703665"/>
    <w:rsid w:val="0070368B"/>
    <w:rsid w:val="00705007"/>
    <w:rsid w:val="00706F2C"/>
    <w:rsid w:val="0071023F"/>
    <w:rsid w:val="0071080D"/>
    <w:rsid w:val="007110EA"/>
    <w:rsid w:val="007111EB"/>
    <w:rsid w:val="00711635"/>
    <w:rsid w:val="0071212A"/>
    <w:rsid w:val="00712201"/>
    <w:rsid w:val="00712FE3"/>
    <w:rsid w:val="00713479"/>
    <w:rsid w:val="0071372A"/>
    <w:rsid w:val="00713AD2"/>
    <w:rsid w:val="00713BE3"/>
    <w:rsid w:val="007147DD"/>
    <w:rsid w:val="00715C8D"/>
    <w:rsid w:val="007166B3"/>
    <w:rsid w:val="0071723B"/>
    <w:rsid w:val="0071744A"/>
    <w:rsid w:val="0071751A"/>
    <w:rsid w:val="00717667"/>
    <w:rsid w:val="007179F9"/>
    <w:rsid w:val="007208CD"/>
    <w:rsid w:val="00720D25"/>
    <w:rsid w:val="00720F9D"/>
    <w:rsid w:val="007213EA"/>
    <w:rsid w:val="007217A6"/>
    <w:rsid w:val="00721B53"/>
    <w:rsid w:val="007222C8"/>
    <w:rsid w:val="00722EB5"/>
    <w:rsid w:val="00723107"/>
    <w:rsid w:val="00723769"/>
    <w:rsid w:val="00723B07"/>
    <w:rsid w:val="00724C4C"/>
    <w:rsid w:val="00724D62"/>
    <w:rsid w:val="0072570B"/>
    <w:rsid w:val="00726310"/>
    <w:rsid w:val="00727095"/>
    <w:rsid w:val="007305A9"/>
    <w:rsid w:val="00730666"/>
    <w:rsid w:val="00730891"/>
    <w:rsid w:val="00730A2A"/>
    <w:rsid w:val="00730BED"/>
    <w:rsid w:val="007315B6"/>
    <w:rsid w:val="00731DB0"/>
    <w:rsid w:val="00731EC7"/>
    <w:rsid w:val="007323E8"/>
    <w:rsid w:val="00732AE7"/>
    <w:rsid w:val="007333DF"/>
    <w:rsid w:val="00733F4F"/>
    <w:rsid w:val="00734624"/>
    <w:rsid w:val="00735077"/>
    <w:rsid w:val="00735138"/>
    <w:rsid w:val="00735861"/>
    <w:rsid w:val="007367AD"/>
    <w:rsid w:val="007372E2"/>
    <w:rsid w:val="00737BE2"/>
    <w:rsid w:val="00737FE8"/>
    <w:rsid w:val="00740122"/>
    <w:rsid w:val="00740D95"/>
    <w:rsid w:val="00741A39"/>
    <w:rsid w:val="00741BE0"/>
    <w:rsid w:val="007424EA"/>
    <w:rsid w:val="00743B10"/>
    <w:rsid w:val="00743EC6"/>
    <w:rsid w:val="0074417F"/>
    <w:rsid w:val="007441C8"/>
    <w:rsid w:val="00745153"/>
    <w:rsid w:val="00745C31"/>
    <w:rsid w:val="00746227"/>
    <w:rsid w:val="0074643C"/>
    <w:rsid w:val="007476F9"/>
    <w:rsid w:val="00747B80"/>
    <w:rsid w:val="00750439"/>
    <w:rsid w:val="007504FF"/>
    <w:rsid w:val="007510BC"/>
    <w:rsid w:val="00751405"/>
    <w:rsid w:val="007515D5"/>
    <w:rsid w:val="00751FDC"/>
    <w:rsid w:val="00752EFB"/>
    <w:rsid w:val="00754849"/>
    <w:rsid w:val="007554FA"/>
    <w:rsid w:val="00755DFF"/>
    <w:rsid w:val="00756335"/>
    <w:rsid w:val="00756DEE"/>
    <w:rsid w:val="00757115"/>
    <w:rsid w:val="00760322"/>
    <w:rsid w:val="007614DE"/>
    <w:rsid w:val="00761BA9"/>
    <w:rsid w:val="00763C0A"/>
    <w:rsid w:val="0076433D"/>
    <w:rsid w:val="00764C33"/>
    <w:rsid w:val="00765509"/>
    <w:rsid w:val="00765C7A"/>
    <w:rsid w:val="00766C48"/>
    <w:rsid w:val="00770804"/>
    <w:rsid w:val="00771EA0"/>
    <w:rsid w:val="007721C8"/>
    <w:rsid w:val="00772784"/>
    <w:rsid w:val="00772801"/>
    <w:rsid w:val="00772C54"/>
    <w:rsid w:val="00772D0C"/>
    <w:rsid w:val="00773089"/>
    <w:rsid w:val="00773D57"/>
    <w:rsid w:val="00773EC6"/>
    <w:rsid w:val="007744C9"/>
    <w:rsid w:val="007748B8"/>
    <w:rsid w:val="007756F4"/>
    <w:rsid w:val="00775AA1"/>
    <w:rsid w:val="00775D0F"/>
    <w:rsid w:val="00776877"/>
    <w:rsid w:val="00776A51"/>
    <w:rsid w:val="007800F7"/>
    <w:rsid w:val="0078048E"/>
    <w:rsid w:val="0078112D"/>
    <w:rsid w:val="007811AA"/>
    <w:rsid w:val="00781B62"/>
    <w:rsid w:val="00782B33"/>
    <w:rsid w:val="00783030"/>
    <w:rsid w:val="007833B3"/>
    <w:rsid w:val="00783BCB"/>
    <w:rsid w:val="00783E99"/>
    <w:rsid w:val="00784073"/>
    <w:rsid w:val="00785AC4"/>
    <w:rsid w:val="00790149"/>
    <w:rsid w:val="00790DEE"/>
    <w:rsid w:val="00791166"/>
    <w:rsid w:val="0079163A"/>
    <w:rsid w:val="00791CEF"/>
    <w:rsid w:val="00791FCF"/>
    <w:rsid w:val="00792B43"/>
    <w:rsid w:val="00792EB0"/>
    <w:rsid w:val="00793ACB"/>
    <w:rsid w:val="00794236"/>
    <w:rsid w:val="007945E8"/>
    <w:rsid w:val="0079493A"/>
    <w:rsid w:val="00795915"/>
    <w:rsid w:val="007965A7"/>
    <w:rsid w:val="00796872"/>
    <w:rsid w:val="007972E7"/>
    <w:rsid w:val="00797435"/>
    <w:rsid w:val="00797CA5"/>
    <w:rsid w:val="007A015B"/>
    <w:rsid w:val="007A09A2"/>
    <w:rsid w:val="007A1EE5"/>
    <w:rsid w:val="007A2C33"/>
    <w:rsid w:val="007A3942"/>
    <w:rsid w:val="007A4CA3"/>
    <w:rsid w:val="007A4E85"/>
    <w:rsid w:val="007A5D52"/>
    <w:rsid w:val="007A5EC3"/>
    <w:rsid w:val="007A7B3E"/>
    <w:rsid w:val="007B013D"/>
    <w:rsid w:val="007B0251"/>
    <w:rsid w:val="007B07DB"/>
    <w:rsid w:val="007B0E01"/>
    <w:rsid w:val="007B12ED"/>
    <w:rsid w:val="007B1593"/>
    <w:rsid w:val="007B1DD0"/>
    <w:rsid w:val="007B1E6A"/>
    <w:rsid w:val="007B2C52"/>
    <w:rsid w:val="007B4B1C"/>
    <w:rsid w:val="007B549A"/>
    <w:rsid w:val="007B54D4"/>
    <w:rsid w:val="007B63B0"/>
    <w:rsid w:val="007B68DC"/>
    <w:rsid w:val="007B70A7"/>
    <w:rsid w:val="007B7DFA"/>
    <w:rsid w:val="007B7ECE"/>
    <w:rsid w:val="007C0213"/>
    <w:rsid w:val="007C0ECB"/>
    <w:rsid w:val="007C12AC"/>
    <w:rsid w:val="007C2535"/>
    <w:rsid w:val="007C3260"/>
    <w:rsid w:val="007C36C1"/>
    <w:rsid w:val="007C4334"/>
    <w:rsid w:val="007C479A"/>
    <w:rsid w:val="007C6EDC"/>
    <w:rsid w:val="007C720C"/>
    <w:rsid w:val="007C7835"/>
    <w:rsid w:val="007C7D3B"/>
    <w:rsid w:val="007C7FE3"/>
    <w:rsid w:val="007D1CB8"/>
    <w:rsid w:val="007D1D09"/>
    <w:rsid w:val="007D21D2"/>
    <w:rsid w:val="007D287D"/>
    <w:rsid w:val="007D2E15"/>
    <w:rsid w:val="007D37C4"/>
    <w:rsid w:val="007D39A1"/>
    <w:rsid w:val="007D3EB6"/>
    <w:rsid w:val="007D4660"/>
    <w:rsid w:val="007D6A90"/>
    <w:rsid w:val="007D7930"/>
    <w:rsid w:val="007D7A25"/>
    <w:rsid w:val="007D7FA4"/>
    <w:rsid w:val="007E045E"/>
    <w:rsid w:val="007E06D7"/>
    <w:rsid w:val="007E07FA"/>
    <w:rsid w:val="007E2841"/>
    <w:rsid w:val="007E2AA0"/>
    <w:rsid w:val="007E330C"/>
    <w:rsid w:val="007E455A"/>
    <w:rsid w:val="007E52B2"/>
    <w:rsid w:val="007E558B"/>
    <w:rsid w:val="007E5736"/>
    <w:rsid w:val="007E5F20"/>
    <w:rsid w:val="007E61CC"/>
    <w:rsid w:val="007F0C3E"/>
    <w:rsid w:val="007F1BE3"/>
    <w:rsid w:val="007F2551"/>
    <w:rsid w:val="007F25F2"/>
    <w:rsid w:val="007F3F98"/>
    <w:rsid w:val="007F5912"/>
    <w:rsid w:val="007F60DB"/>
    <w:rsid w:val="007F62AE"/>
    <w:rsid w:val="007F6A1E"/>
    <w:rsid w:val="00801C3D"/>
    <w:rsid w:val="008026C4"/>
    <w:rsid w:val="00802903"/>
    <w:rsid w:val="00802B92"/>
    <w:rsid w:val="00802BB3"/>
    <w:rsid w:val="0080305B"/>
    <w:rsid w:val="00803B14"/>
    <w:rsid w:val="00803FA4"/>
    <w:rsid w:val="0080664D"/>
    <w:rsid w:val="00806BB3"/>
    <w:rsid w:val="00806E6F"/>
    <w:rsid w:val="00807EEB"/>
    <w:rsid w:val="00810002"/>
    <w:rsid w:val="00811D49"/>
    <w:rsid w:val="0081209C"/>
    <w:rsid w:val="00812938"/>
    <w:rsid w:val="00812CD4"/>
    <w:rsid w:val="00813195"/>
    <w:rsid w:val="00813B46"/>
    <w:rsid w:val="00814D4D"/>
    <w:rsid w:val="00814F45"/>
    <w:rsid w:val="0081546D"/>
    <w:rsid w:val="0081551D"/>
    <w:rsid w:val="008159E1"/>
    <w:rsid w:val="0081644F"/>
    <w:rsid w:val="00816EB3"/>
    <w:rsid w:val="008173D8"/>
    <w:rsid w:val="00817A3D"/>
    <w:rsid w:val="00817D7C"/>
    <w:rsid w:val="00820094"/>
    <w:rsid w:val="0082083F"/>
    <w:rsid w:val="008214C9"/>
    <w:rsid w:val="008217C7"/>
    <w:rsid w:val="00821D64"/>
    <w:rsid w:val="00822F4F"/>
    <w:rsid w:val="0082355A"/>
    <w:rsid w:val="00823722"/>
    <w:rsid w:val="00824E4A"/>
    <w:rsid w:val="00825C6C"/>
    <w:rsid w:val="008271D0"/>
    <w:rsid w:val="00827B78"/>
    <w:rsid w:val="0083057C"/>
    <w:rsid w:val="00830593"/>
    <w:rsid w:val="00830EFE"/>
    <w:rsid w:val="00831157"/>
    <w:rsid w:val="00831293"/>
    <w:rsid w:val="008323CC"/>
    <w:rsid w:val="00832974"/>
    <w:rsid w:val="008335F5"/>
    <w:rsid w:val="00834F71"/>
    <w:rsid w:val="008352BC"/>
    <w:rsid w:val="008359F2"/>
    <w:rsid w:val="00836923"/>
    <w:rsid w:val="00837216"/>
    <w:rsid w:val="00837239"/>
    <w:rsid w:val="008375C9"/>
    <w:rsid w:val="00840122"/>
    <w:rsid w:val="00840599"/>
    <w:rsid w:val="00840976"/>
    <w:rsid w:val="00841C56"/>
    <w:rsid w:val="00843507"/>
    <w:rsid w:val="00844ADD"/>
    <w:rsid w:val="00845387"/>
    <w:rsid w:val="00846253"/>
    <w:rsid w:val="008466AC"/>
    <w:rsid w:val="00847777"/>
    <w:rsid w:val="00847C99"/>
    <w:rsid w:val="00847F67"/>
    <w:rsid w:val="00850DD9"/>
    <w:rsid w:val="00850E59"/>
    <w:rsid w:val="00851325"/>
    <w:rsid w:val="008514BB"/>
    <w:rsid w:val="0085158B"/>
    <w:rsid w:val="00851915"/>
    <w:rsid w:val="00851A0A"/>
    <w:rsid w:val="008533AC"/>
    <w:rsid w:val="00854F00"/>
    <w:rsid w:val="00854FE1"/>
    <w:rsid w:val="00856711"/>
    <w:rsid w:val="0085699A"/>
    <w:rsid w:val="00857133"/>
    <w:rsid w:val="00860D79"/>
    <w:rsid w:val="0086141A"/>
    <w:rsid w:val="00862047"/>
    <w:rsid w:val="008622CB"/>
    <w:rsid w:val="00862E4C"/>
    <w:rsid w:val="00863862"/>
    <w:rsid w:val="008638BC"/>
    <w:rsid w:val="008656E4"/>
    <w:rsid w:val="00865B36"/>
    <w:rsid w:val="00865F6B"/>
    <w:rsid w:val="00870F12"/>
    <w:rsid w:val="00870F9F"/>
    <w:rsid w:val="00873475"/>
    <w:rsid w:val="00874E1F"/>
    <w:rsid w:val="0087589E"/>
    <w:rsid w:val="0087669E"/>
    <w:rsid w:val="00876896"/>
    <w:rsid w:val="008805DA"/>
    <w:rsid w:val="0088095D"/>
    <w:rsid w:val="00881370"/>
    <w:rsid w:val="008814C7"/>
    <w:rsid w:val="00881760"/>
    <w:rsid w:val="00881EDA"/>
    <w:rsid w:val="00882385"/>
    <w:rsid w:val="00882B57"/>
    <w:rsid w:val="00883F5F"/>
    <w:rsid w:val="008843C0"/>
    <w:rsid w:val="008859D9"/>
    <w:rsid w:val="00887187"/>
    <w:rsid w:val="00887933"/>
    <w:rsid w:val="00887D0F"/>
    <w:rsid w:val="00890190"/>
    <w:rsid w:val="0089064A"/>
    <w:rsid w:val="008906F9"/>
    <w:rsid w:val="00891158"/>
    <w:rsid w:val="008917AF"/>
    <w:rsid w:val="00891844"/>
    <w:rsid w:val="008931A0"/>
    <w:rsid w:val="00893558"/>
    <w:rsid w:val="008936D8"/>
    <w:rsid w:val="008938F8"/>
    <w:rsid w:val="0089457C"/>
    <w:rsid w:val="00894932"/>
    <w:rsid w:val="00895B45"/>
    <w:rsid w:val="00895F01"/>
    <w:rsid w:val="00897191"/>
    <w:rsid w:val="00897E1E"/>
    <w:rsid w:val="008A025A"/>
    <w:rsid w:val="008A103B"/>
    <w:rsid w:val="008A1865"/>
    <w:rsid w:val="008A222C"/>
    <w:rsid w:val="008A2295"/>
    <w:rsid w:val="008A3AD4"/>
    <w:rsid w:val="008A3B68"/>
    <w:rsid w:val="008A3E83"/>
    <w:rsid w:val="008A4028"/>
    <w:rsid w:val="008A44FC"/>
    <w:rsid w:val="008A559B"/>
    <w:rsid w:val="008A5756"/>
    <w:rsid w:val="008A59A3"/>
    <w:rsid w:val="008A65B9"/>
    <w:rsid w:val="008A6CFF"/>
    <w:rsid w:val="008A6D39"/>
    <w:rsid w:val="008A732B"/>
    <w:rsid w:val="008A7A28"/>
    <w:rsid w:val="008B0356"/>
    <w:rsid w:val="008B0F7A"/>
    <w:rsid w:val="008B16F7"/>
    <w:rsid w:val="008B179B"/>
    <w:rsid w:val="008B1A3F"/>
    <w:rsid w:val="008B1AC4"/>
    <w:rsid w:val="008B1B7A"/>
    <w:rsid w:val="008B39BD"/>
    <w:rsid w:val="008B4F7C"/>
    <w:rsid w:val="008B6AF2"/>
    <w:rsid w:val="008B6B4F"/>
    <w:rsid w:val="008B6B8B"/>
    <w:rsid w:val="008B7B33"/>
    <w:rsid w:val="008C02B5"/>
    <w:rsid w:val="008C02FD"/>
    <w:rsid w:val="008C0B5F"/>
    <w:rsid w:val="008C10C3"/>
    <w:rsid w:val="008C12AE"/>
    <w:rsid w:val="008C12E6"/>
    <w:rsid w:val="008C247D"/>
    <w:rsid w:val="008C2E9A"/>
    <w:rsid w:val="008C3795"/>
    <w:rsid w:val="008C3C41"/>
    <w:rsid w:val="008C4105"/>
    <w:rsid w:val="008C49FD"/>
    <w:rsid w:val="008C665A"/>
    <w:rsid w:val="008C6E05"/>
    <w:rsid w:val="008C6FEB"/>
    <w:rsid w:val="008D094B"/>
    <w:rsid w:val="008D0ACF"/>
    <w:rsid w:val="008D1280"/>
    <w:rsid w:val="008D13EE"/>
    <w:rsid w:val="008D1F22"/>
    <w:rsid w:val="008D20D4"/>
    <w:rsid w:val="008D2FBE"/>
    <w:rsid w:val="008D346E"/>
    <w:rsid w:val="008D418B"/>
    <w:rsid w:val="008D452C"/>
    <w:rsid w:val="008D45C4"/>
    <w:rsid w:val="008D4B4C"/>
    <w:rsid w:val="008D4FF9"/>
    <w:rsid w:val="008D5739"/>
    <w:rsid w:val="008D5FAC"/>
    <w:rsid w:val="008D5FB5"/>
    <w:rsid w:val="008D60E1"/>
    <w:rsid w:val="008E0B43"/>
    <w:rsid w:val="008E1848"/>
    <w:rsid w:val="008E229A"/>
    <w:rsid w:val="008E24F7"/>
    <w:rsid w:val="008E4140"/>
    <w:rsid w:val="008E4681"/>
    <w:rsid w:val="008E4E25"/>
    <w:rsid w:val="008E588B"/>
    <w:rsid w:val="008E6657"/>
    <w:rsid w:val="008E6771"/>
    <w:rsid w:val="008E733D"/>
    <w:rsid w:val="008E77E3"/>
    <w:rsid w:val="008E7A28"/>
    <w:rsid w:val="008F0179"/>
    <w:rsid w:val="008F0A30"/>
    <w:rsid w:val="008F0D8C"/>
    <w:rsid w:val="008F121C"/>
    <w:rsid w:val="008F1271"/>
    <w:rsid w:val="008F1DCC"/>
    <w:rsid w:val="008F2452"/>
    <w:rsid w:val="008F31B9"/>
    <w:rsid w:val="008F3828"/>
    <w:rsid w:val="008F39DE"/>
    <w:rsid w:val="008F3E4B"/>
    <w:rsid w:val="008F4372"/>
    <w:rsid w:val="008F5E29"/>
    <w:rsid w:val="008F6DB3"/>
    <w:rsid w:val="008F6F9E"/>
    <w:rsid w:val="008F7308"/>
    <w:rsid w:val="008F744F"/>
    <w:rsid w:val="008F7ABF"/>
    <w:rsid w:val="009009E6"/>
    <w:rsid w:val="00901180"/>
    <w:rsid w:val="00901876"/>
    <w:rsid w:val="00901B67"/>
    <w:rsid w:val="0090271E"/>
    <w:rsid w:val="009030CB"/>
    <w:rsid w:val="0090314F"/>
    <w:rsid w:val="00904460"/>
    <w:rsid w:val="009057A6"/>
    <w:rsid w:val="009064E2"/>
    <w:rsid w:val="009065CC"/>
    <w:rsid w:val="00906A10"/>
    <w:rsid w:val="00906A66"/>
    <w:rsid w:val="00907D7A"/>
    <w:rsid w:val="009102DF"/>
    <w:rsid w:val="00910DE2"/>
    <w:rsid w:val="00911B90"/>
    <w:rsid w:val="00911C14"/>
    <w:rsid w:val="00912EF2"/>
    <w:rsid w:val="00913510"/>
    <w:rsid w:val="009139F3"/>
    <w:rsid w:val="009142A4"/>
    <w:rsid w:val="00914555"/>
    <w:rsid w:val="00914651"/>
    <w:rsid w:val="00914A62"/>
    <w:rsid w:val="00914C2B"/>
    <w:rsid w:val="00914E9A"/>
    <w:rsid w:val="00916140"/>
    <w:rsid w:val="00917264"/>
    <w:rsid w:val="00917535"/>
    <w:rsid w:val="00917F14"/>
    <w:rsid w:val="009216BA"/>
    <w:rsid w:val="00922E76"/>
    <w:rsid w:val="00923881"/>
    <w:rsid w:val="00924E07"/>
    <w:rsid w:val="00925DFC"/>
    <w:rsid w:val="0092633E"/>
    <w:rsid w:val="009268AE"/>
    <w:rsid w:val="00930205"/>
    <w:rsid w:val="009305A3"/>
    <w:rsid w:val="00930A68"/>
    <w:rsid w:val="00930BC9"/>
    <w:rsid w:val="0093115A"/>
    <w:rsid w:val="0093180D"/>
    <w:rsid w:val="00933697"/>
    <w:rsid w:val="00933EE8"/>
    <w:rsid w:val="00934948"/>
    <w:rsid w:val="0093619F"/>
    <w:rsid w:val="00937853"/>
    <w:rsid w:val="00940B60"/>
    <w:rsid w:val="00941146"/>
    <w:rsid w:val="00941B9F"/>
    <w:rsid w:val="00942035"/>
    <w:rsid w:val="0094209E"/>
    <w:rsid w:val="00942395"/>
    <w:rsid w:val="00942A4A"/>
    <w:rsid w:val="0094357C"/>
    <w:rsid w:val="00943885"/>
    <w:rsid w:val="00943B91"/>
    <w:rsid w:val="00943EA7"/>
    <w:rsid w:val="009456C8"/>
    <w:rsid w:val="00945ED4"/>
    <w:rsid w:val="009463BB"/>
    <w:rsid w:val="0094690F"/>
    <w:rsid w:val="009469F3"/>
    <w:rsid w:val="00950476"/>
    <w:rsid w:val="009507B8"/>
    <w:rsid w:val="00950B1E"/>
    <w:rsid w:val="00950C2B"/>
    <w:rsid w:val="00951F89"/>
    <w:rsid w:val="009521B3"/>
    <w:rsid w:val="0095220E"/>
    <w:rsid w:val="00952D8F"/>
    <w:rsid w:val="00953219"/>
    <w:rsid w:val="00953E59"/>
    <w:rsid w:val="00956B06"/>
    <w:rsid w:val="00956C4B"/>
    <w:rsid w:val="009602FF"/>
    <w:rsid w:val="00961683"/>
    <w:rsid w:val="0096207E"/>
    <w:rsid w:val="00963D1C"/>
    <w:rsid w:val="009646FE"/>
    <w:rsid w:val="00964760"/>
    <w:rsid w:val="00964BB0"/>
    <w:rsid w:val="00964F59"/>
    <w:rsid w:val="0096541B"/>
    <w:rsid w:val="00966100"/>
    <w:rsid w:val="0096611B"/>
    <w:rsid w:val="009661FA"/>
    <w:rsid w:val="00966B58"/>
    <w:rsid w:val="00966FD8"/>
    <w:rsid w:val="009674EB"/>
    <w:rsid w:val="00967B1E"/>
    <w:rsid w:val="00967FFB"/>
    <w:rsid w:val="009702C0"/>
    <w:rsid w:val="00970D81"/>
    <w:rsid w:val="0097108F"/>
    <w:rsid w:val="00971D54"/>
    <w:rsid w:val="00971F2E"/>
    <w:rsid w:val="0097207F"/>
    <w:rsid w:val="009739C2"/>
    <w:rsid w:val="00973AE9"/>
    <w:rsid w:val="00974FC1"/>
    <w:rsid w:val="0097524F"/>
    <w:rsid w:val="00975C41"/>
    <w:rsid w:val="0097679E"/>
    <w:rsid w:val="00976832"/>
    <w:rsid w:val="00976FAE"/>
    <w:rsid w:val="009774BF"/>
    <w:rsid w:val="009776E4"/>
    <w:rsid w:val="0097789F"/>
    <w:rsid w:val="00977C19"/>
    <w:rsid w:val="00980003"/>
    <w:rsid w:val="009808FB"/>
    <w:rsid w:val="0098137A"/>
    <w:rsid w:val="009816CA"/>
    <w:rsid w:val="00981B64"/>
    <w:rsid w:val="00982A1F"/>
    <w:rsid w:val="00982C29"/>
    <w:rsid w:val="009836F0"/>
    <w:rsid w:val="0098470E"/>
    <w:rsid w:val="00984B0A"/>
    <w:rsid w:val="00986DE6"/>
    <w:rsid w:val="009903C3"/>
    <w:rsid w:val="00990494"/>
    <w:rsid w:val="00990552"/>
    <w:rsid w:val="009905A4"/>
    <w:rsid w:val="00991D4C"/>
    <w:rsid w:val="00992883"/>
    <w:rsid w:val="00992B95"/>
    <w:rsid w:val="00992C2D"/>
    <w:rsid w:val="00992E3F"/>
    <w:rsid w:val="0099401A"/>
    <w:rsid w:val="0099461B"/>
    <w:rsid w:val="00995A8C"/>
    <w:rsid w:val="009A0335"/>
    <w:rsid w:val="009A0505"/>
    <w:rsid w:val="009A078C"/>
    <w:rsid w:val="009A0AB5"/>
    <w:rsid w:val="009A0F34"/>
    <w:rsid w:val="009A104D"/>
    <w:rsid w:val="009A125A"/>
    <w:rsid w:val="009A1452"/>
    <w:rsid w:val="009A1C0E"/>
    <w:rsid w:val="009A1D2E"/>
    <w:rsid w:val="009A2596"/>
    <w:rsid w:val="009A2D7B"/>
    <w:rsid w:val="009A2DFD"/>
    <w:rsid w:val="009A47D6"/>
    <w:rsid w:val="009A4AA3"/>
    <w:rsid w:val="009A52AA"/>
    <w:rsid w:val="009A564A"/>
    <w:rsid w:val="009A6639"/>
    <w:rsid w:val="009A69E9"/>
    <w:rsid w:val="009A6E97"/>
    <w:rsid w:val="009A7457"/>
    <w:rsid w:val="009A7698"/>
    <w:rsid w:val="009A7DAC"/>
    <w:rsid w:val="009B0BBC"/>
    <w:rsid w:val="009B11ED"/>
    <w:rsid w:val="009B1F9E"/>
    <w:rsid w:val="009B20E7"/>
    <w:rsid w:val="009B2717"/>
    <w:rsid w:val="009B334B"/>
    <w:rsid w:val="009B3C7A"/>
    <w:rsid w:val="009B4664"/>
    <w:rsid w:val="009B492A"/>
    <w:rsid w:val="009B4B45"/>
    <w:rsid w:val="009B57F6"/>
    <w:rsid w:val="009B5EC3"/>
    <w:rsid w:val="009B5F22"/>
    <w:rsid w:val="009B661C"/>
    <w:rsid w:val="009B6719"/>
    <w:rsid w:val="009B6894"/>
    <w:rsid w:val="009B6962"/>
    <w:rsid w:val="009B69A6"/>
    <w:rsid w:val="009B6AD1"/>
    <w:rsid w:val="009B6E9B"/>
    <w:rsid w:val="009B7BC4"/>
    <w:rsid w:val="009B7F39"/>
    <w:rsid w:val="009C1B17"/>
    <w:rsid w:val="009C22C6"/>
    <w:rsid w:val="009C3CDE"/>
    <w:rsid w:val="009C5058"/>
    <w:rsid w:val="009C5A4B"/>
    <w:rsid w:val="009C6582"/>
    <w:rsid w:val="009C682C"/>
    <w:rsid w:val="009C700C"/>
    <w:rsid w:val="009C7658"/>
    <w:rsid w:val="009C7B1E"/>
    <w:rsid w:val="009D05B7"/>
    <w:rsid w:val="009D159D"/>
    <w:rsid w:val="009D2186"/>
    <w:rsid w:val="009D2AF2"/>
    <w:rsid w:val="009D3F80"/>
    <w:rsid w:val="009D4090"/>
    <w:rsid w:val="009D4E82"/>
    <w:rsid w:val="009D5280"/>
    <w:rsid w:val="009D53F5"/>
    <w:rsid w:val="009D58AF"/>
    <w:rsid w:val="009D5B59"/>
    <w:rsid w:val="009D636C"/>
    <w:rsid w:val="009D6FEF"/>
    <w:rsid w:val="009E1D0D"/>
    <w:rsid w:val="009E210A"/>
    <w:rsid w:val="009E36E0"/>
    <w:rsid w:val="009E3FDA"/>
    <w:rsid w:val="009E4087"/>
    <w:rsid w:val="009E5A82"/>
    <w:rsid w:val="009E6307"/>
    <w:rsid w:val="009E7762"/>
    <w:rsid w:val="009E7C91"/>
    <w:rsid w:val="009F0711"/>
    <w:rsid w:val="009F0D54"/>
    <w:rsid w:val="009F136D"/>
    <w:rsid w:val="009F2795"/>
    <w:rsid w:val="009F2B76"/>
    <w:rsid w:val="009F354C"/>
    <w:rsid w:val="009F39DC"/>
    <w:rsid w:val="009F3FEF"/>
    <w:rsid w:val="009F41DA"/>
    <w:rsid w:val="009F43DE"/>
    <w:rsid w:val="009F43DF"/>
    <w:rsid w:val="009F50EF"/>
    <w:rsid w:val="009F57E4"/>
    <w:rsid w:val="009F5C61"/>
    <w:rsid w:val="009F62AD"/>
    <w:rsid w:val="009F747C"/>
    <w:rsid w:val="009F7DDE"/>
    <w:rsid w:val="00A00470"/>
    <w:rsid w:val="00A01F2B"/>
    <w:rsid w:val="00A02F7B"/>
    <w:rsid w:val="00A033EA"/>
    <w:rsid w:val="00A0395C"/>
    <w:rsid w:val="00A041EF"/>
    <w:rsid w:val="00A04928"/>
    <w:rsid w:val="00A04C1C"/>
    <w:rsid w:val="00A04E6C"/>
    <w:rsid w:val="00A059E0"/>
    <w:rsid w:val="00A05A06"/>
    <w:rsid w:val="00A060B2"/>
    <w:rsid w:val="00A061CA"/>
    <w:rsid w:val="00A068D2"/>
    <w:rsid w:val="00A07438"/>
    <w:rsid w:val="00A074D2"/>
    <w:rsid w:val="00A1004B"/>
    <w:rsid w:val="00A110E0"/>
    <w:rsid w:val="00A111A0"/>
    <w:rsid w:val="00A118DD"/>
    <w:rsid w:val="00A120ED"/>
    <w:rsid w:val="00A12161"/>
    <w:rsid w:val="00A12C54"/>
    <w:rsid w:val="00A12EB1"/>
    <w:rsid w:val="00A1324C"/>
    <w:rsid w:val="00A147C6"/>
    <w:rsid w:val="00A14AF1"/>
    <w:rsid w:val="00A1608B"/>
    <w:rsid w:val="00A1644D"/>
    <w:rsid w:val="00A16F8E"/>
    <w:rsid w:val="00A171E7"/>
    <w:rsid w:val="00A207EC"/>
    <w:rsid w:val="00A20EC3"/>
    <w:rsid w:val="00A230E0"/>
    <w:rsid w:val="00A231C6"/>
    <w:rsid w:val="00A23377"/>
    <w:rsid w:val="00A2356B"/>
    <w:rsid w:val="00A23D92"/>
    <w:rsid w:val="00A24205"/>
    <w:rsid w:val="00A24F67"/>
    <w:rsid w:val="00A25192"/>
    <w:rsid w:val="00A252D5"/>
    <w:rsid w:val="00A25313"/>
    <w:rsid w:val="00A253EE"/>
    <w:rsid w:val="00A259EF"/>
    <w:rsid w:val="00A2607A"/>
    <w:rsid w:val="00A2633F"/>
    <w:rsid w:val="00A26986"/>
    <w:rsid w:val="00A269CC"/>
    <w:rsid w:val="00A26D66"/>
    <w:rsid w:val="00A2729A"/>
    <w:rsid w:val="00A27375"/>
    <w:rsid w:val="00A2756C"/>
    <w:rsid w:val="00A27C4E"/>
    <w:rsid w:val="00A30AD6"/>
    <w:rsid w:val="00A31154"/>
    <w:rsid w:val="00A31CA9"/>
    <w:rsid w:val="00A31DE8"/>
    <w:rsid w:val="00A33106"/>
    <w:rsid w:val="00A333A8"/>
    <w:rsid w:val="00A335DF"/>
    <w:rsid w:val="00A33BEE"/>
    <w:rsid w:val="00A33C13"/>
    <w:rsid w:val="00A347C8"/>
    <w:rsid w:val="00A34C84"/>
    <w:rsid w:val="00A34DEC"/>
    <w:rsid w:val="00A354E9"/>
    <w:rsid w:val="00A355D5"/>
    <w:rsid w:val="00A37D88"/>
    <w:rsid w:val="00A40883"/>
    <w:rsid w:val="00A40BF0"/>
    <w:rsid w:val="00A42202"/>
    <w:rsid w:val="00A42327"/>
    <w:rsid w:val="00A42485"/>
    <w:rsid w:val="00A42C19"/>
    <w:rsid w:val="00A43259"/>
    <w:rsid w:val="00A43E81"/>
    <w:rsid w:val="00A44D25"/>
    <w:rsid w:val="00A4563D"/>
    <w:rsid w:val="00A46BDD"/>
    <w:rsid w:val="00A46F46"/>
    <w:rsid w:val="00A47902"/>
    <w:rsid w:val="00A47919"/>
    <w:rsid w:val="00A50892"/>
    <w:rsid w:val="00A5089C"/>
    <w:rsid w:val="00A50DD0"/>
    <w:rsid w:val="00A519F2"/>
    <w:rsid w:val="00A5289C"/>
    <w:rsid w:val="00A52D2A"/>
    <w:rsid w:val="00A5395D"/>
    <w:rsid w:val="00A54459"/>
    <w:rsid w:val="00A548A7"/>
    <w:rsid w:val="00A5639B"/>
    <w:rsid w:val="00A57063"/>
    <w:rsid w:val="00A57084"/>
    <w:rsid w:val="00A574CE"/>
    <w:rsid w:val="00A57F66"/>
    <w:rsid w:val="00A60617"/>
    <w:rsid w:val="00A62918"/>
    <w:rsid w:val="00A62D64"/>
    <w:rsid w:val="00A634C2"/>
    <w:rsid w:val="00A64C38"/>
    <w:rsid w:val="00A64CCD"/>
    <w:rsid w:val="00A66AC6"/>
    <w:rsid w:val="00A67104"/>
    <w:rsid w:val="00A675CA"/>
    <w:rsid w:val="00A678AB"/>
    <w:rsid w:val="00A70434"/>
    <w:rsid w:val="00A70E5F"/>
    <w:rsid w:val="00A7194C"/>
    <w:rsid w:val="00A7330E"/>
    <w:rsid w:val="00A736BB"/>
    <w:rsid w:val="00A73C29"/>
    <w:rsid w:val="00A74747"/>
    <w:rsid w:val="00A75B0B"/>
    <w:rsid w:val="00A76DC2"/>
    <w:rsid w:val="00A7712A"/>
    <w:rsid w:val="00A77BE4"/>
    <w:rsid w:val="00A804B2"/>
    <w:rsid w:val="00A80964"/>
    <w:rsid w:val="00A81193"/>
    <w:rsid w:val="00A8193E"/>
    <w:rsid w:val="00A81BF8"/>
    <w:rsid w:val="00A826CC"/>
    <w:rsid w:val="00A8284D"/>
    <w:rsid w:val="00A831EE"/>
    <w:rsid w:val="00A83F6C"/>
    <w:rsid w:val="00A83F6D"/>
    <w:rsid w:val="00A842EE"/>
    <w:rsid w:val="00A84852"/>
    <w:rsid w:val="00A85430"/>
    <w:rsid w:val="00A85776"/>
    <w:rsid w:val="00A85BB0"/>
    <w:rsid w:val="00A8612E"/>
    <w:rsid w:val="00A868F2"/>
    <w:rsid w:val="00A86C52"/>
    <w:rsid w:val="00A86DB0"/>
    <w:rsid w:val="00A877EB"/>
    <w:rsid w:val="00A906F6"/>
    <w:rsid w:val="00A907AF"/>
    <w:rsid w:val="00A90DF9"/>
    <w:rsid w:val="00A90E3A"/>
    <w:rsid w:val="00A9255C"/>
    <w:rsid w:val="00A9256E"/>
    <w:rsid w:val="00A92E5E"/>
    <w:rsid w:val="00A93448"/>
    <w:rsid w:val="00A93A6A"/>
    <w:rsid w:val="00A96168"/>
    <w:rsid w:val="00A96C79"/>
    <w:rsid w:val="00A9732A"/>
    <w:rsid w:val="00A97662"/>
    <w:rsid w:val="00A97BDD"/>
    <w:rsid w:val="00AA08B4"/>
    <w:rsid w:val="00AA090A"/>
    <w:rsid w:val="00AA0E8B"/>
    <w:rsid w:val="00AA1F59"/>
    <w:rsid w:val="00AA218E"/>
    <w:rsid w:val="00AA2E50"/>
    <w:rsid w:val="00AA319A"/>
    <w:rsid w:val="00AA3FAB"/>
    <w:rsid w:val="00AA42BB"/>
    <w:rsid w:val="00AA6A05"/>
    <w:rsid w:val="00AA6BA2"/>
    <w:rsid w:val="00AB0030"/>
    <w:rsid w:val="00AB0318"/>
    <w:rsid w:val="00AB04C1"/>
    <w:rsid w:val="00AB0FF2"/>
    <w:rsid w:val="00AB1B72"/>
    <w:rsid w:val="00AB1F6C"/>
    <w:rsid w:val="00AB21E8"/>
    <w:rsid w:val="00AB260C"/>
    <w:rsid w:val="00AB3B8E"/>
    <w:rsid w:val="00AB3D29"/>
    <w:rsid w:val="00AB4AE0"/>
    <w:rsid w:val="00AB54A2"/>
    <w:rsid w:val="00AB5DDE"/>
    <w:rsid w:val="00AB759B"/>
    <w:rsid w:val="00AB7629"/>
    <w:rsid w:val="00AB7F5C"/>
    <w:rsid w:val="00AC0547"/>
    <w:rsid w:val="00AC0646"/>
    <w:rsid w:val="00AC0B5A"/>
    <w:rsid w:val="00AC0F78"/>
    <w:rsid w:val="00AC1B6D"/>
    <w:rsid w:val="00AC24E1"/>
    <w:rsid w:val="00AC2513"/>
    <w:rsid w:val="00AC294F"/>
    <w:rsid w:val="00AC2DF6"/>
    <w:rsid w:val="00AC3F47"/>
    <w:rsid w:val="00AC3FB1"/>
    <w:rsid w:val="00AC42F0"/>
    <w:rsid w:val="00AC479B"/>
    <w:rsid w:val="00AC48FF"/>
    <w:rsid w:val="00AC552D"/>
    <w:rsid w:val="00AC5652"/>
    <w:rsid w:val="00AC6603"/>
    <w:rsid w:val="00AC6CFF"/>
    <w:rsid w:val="00AC7731"/>
    <w:rsid w:val="00AD0365"/>
    <w:rsid w:val="00AD0F4B"/>
    <w:rsid w:val="00AD1A3E"/>
    <w:rsid w:val="00AD2918"/>
    <w:rsid w:val="00AD3DE8"/>
    <w:rsid w:val="00AD4B6F"/>
    <w:rsid w:val="00AD5622"/>
    <w:rsid w:val="00AD6707"/>
    <w:rsid w:val="00AD6950"/>
    <w:rsid w:val="00AD7184"/>
    <w:rsid w:val="00AD740A"/>
    <w:rsid w:val="00AD7585"/>
    <w:rsid w:val="00AD7EC9"/>
    <w:rsid w:val="00AE12E1"/>
    <w:rsid w:val="00AE1BA9"/>
    <w:rsid w:val="00AE2451"/>
    <w:rsid w:val="00AE2C2F"/>
    <w:rsid w:val="00AE3054"/>
    <w:rsid w:val="00AE41FC"/>
    <w:rsid w:val="00AE4C08"/>
    <w:rsid w:val="00AE6A64"/>
    <w:rsid w:val="00AE7973"/>
    <w:rsid w:val="00AF24B5"/>
    <w:rsid w:val="00AF279C"/>
    <w:rsid w:val="00AF2A80"/>
    <w:rsid w:val="00AF2BC0"/>
    <w:rsid w:val="00AF341C"/>
    <w:rsid w:val="00AF3885"/>
    <w:rsid w:val="00AF40D1"/>
    <w:rsid w:val="00AF444E"/>
    <w:rsid w:val="00AF48F0"/>
    <w:rsid w:val="00AF4F85"/>
    <w:rsid w:val="00AF58D5"/>
    <w:rsid w:val="00AF68CF"/>
    <w:rsid w:val="00AF720E"/>
    <w:rsid w:val="00B00356"/>
    <w:rsid w:val="00B00899"/>
    <w:rsid w:val="00B022B6"/>
    <w:rsid w:val="00B032F9"/>
    <w:rsid w:val="00B03ED5"/>
    <w:rsid w:val="00B043B6"/>
    <w:rsid w:val="00B04D08"/>
    <w:rsid w:val="00B04EF6"/>
    <w:rsid w:val="00B0550E"/>
    <w:rsid w:val="00B058BC"/>
    <w:rsid w:val="00B05B9A"/>
    <w:rsid w:val="00B06722"/>
    <w:rsid w:val="00B06FAD"/>
    <w:rsid w:val="00B076BE"/>
    <w:rsid w:val="00B07A77"/>
    <w:rsid w:val="00B104A4"/>
    <w:rsid w:val="00B10D84"/>
    <w:rsid w:val="00B1190A"/>
    <w:rsid w:val="00B14C15"/>
    <w:rsid w:val="00B15739"/>
    <w:rsid w:val="00B16211"/>
    <w:rsid w:val="00B16F57"/>
    <w:rsid w:val="00B179B3"/>
    <w:rsid w:val="00B17C51"/>
    <w:rsid w:val="00B20062"/>
    <w:rsid w:val="00B20B33"/>
    <w:rsid w:val="00B20E4E"/>
    <w:rsid w:val="00B21B1C"/>
    <w:rsid w:val="00B21B3D"/>
    <w:rsid w:val="00B21FE6"/>
    <w:rsid w:val="00B222AF"/>
    <w:rsid w:val="00B2277B"/>
    <w:rsid w:val="00B22838"/>
    <w:rsid w:val="00B2301C"/>
    <w:rsid w:val="00B23383"/>
    <w:rsid w:val="00B23D23"/>
    <w:rsid w:val="00B24816"/>
    <w:rsid w:val="00B24DEF"/>
    <w:rsid w:val="00B24ED8"/>
    <w:rsid w:val="00B257D6"/>
    <w:rsid w:val="00B267B5"/>
    <w:rsid w:val="00B26AD0"/>
    <w:rsid w:val="00B27070"/>
    <w:rsid w:val="00B2727F"/>
    <w:rsid w:val="00B276B2"/>
    <w:rsid w:val="00B2790E"/>
    <w:rsid w:val="00B30A4F"/>
    <w:rsid w:val="00B31686"/>
    <w:rsid w:val="00B317EF"/>
    <w:rsid w:val="00B31CAF"/>
    <w:rsid w:val="00B321B1"/>
    <w:rsid w:val="00B32AE3"/>
    <w:rsid w:val="00B32B40"/>
    <w:rsid w:val="00B32B5F"/>
    <w:rsid w:val="00B32EE5"/>
    <w:rsid w:val="00B33271"/>
    <w:rsid w:val="00B3342D"/>
    <w:rsid w:val="00B33C69"/>
    <w:rsid w:val="00B33D8F"/>
    <w:rsid w:val="00B34CE1"/>
    <w:rsid w:val="00B3542E"/>
    <w:rsid w:val="00B35941"/>
    <w:rsid w:val="00B35B92"/>
    <w:rsid w:val="00B36556"/>
    <w:rsid w:val="00B36BE9"/>
    <w:rsid w:val="00B36F8A"/>
    <w:rsid w:val="00B3755A"/>
    <w:rsid w:val="00B375DA"/>
    <w:rsid w:val="00B40D5A"/>
    <w:rsid w:val="00B4422E"/>
    <w:rsid w:val="00B443E1"/>
    <w:rsid w:val="00B4467F"/>
    <w:rsid w:val="00B446D1"/>
    <w:rsid w:val="00B4471D"/>
    <w:rsid w:val="00B44881"/>
    <w:rsid w:val="00B4550F"/>
    <w:rsid w:val="00B47418"/>
    <w:rsid w:val="00B509DD"/>
    <w:rsid w:val="00B50D2F"/>
    <w:rsid w:val="00B51701"/>
    <w:rsid w:val="00B518D8"/>
    <w:rsid w:val="00B54B10"/>
    <w:rsid w:val="00B5563B"/>
    <w:rsid w:val="00B55FA8"/>
    <w:rsid w:val="00B5638C"/>
    <w:rsid w:val="00B56752"/>
    <w:rsid w:val="00B56CD6"/>
    <w:rsid w:val="00B56F05"/>
    <w:rsid w:val="00B571F6"/>
    <w:rsid w:val="00B579B8"/>
    <w:rsid w:val="00B57CD9"/>
    <w:rsid w:val="00B600B3"/>
    <w:rsid w:val="00B6027E"/>
    <w:rsid w:val="00B6063B"/>
    <w:rsid w:val="00B619E4"/>
    <w:rsid w:val="00B62712"/>
    <w:rsid w:val="00B6373F"/>
    <w:rsid w:val="00B650BC"/>
    <w:rsid w:val="00B6572F"/>
    <w:rsid w:val="00B665D0"/>
    <w:rsid w:val="00B6670A"/>
    <w:rsid w:val="00B66A0A"/>
    <w:rsid w:val="00B67C05"/>
    <w:rsid w:val="00B67DDB"/>
    <w:rsid w:val="00B67E56"/>
    <w:rsid w:val="00B70041"/>
    <w:rsid w:val="00B70903"/>
    <w:rsid w:val="00B71DAA"/>
    <w:rsid w:val="00B72227"/>
    <w:rsid w:val="00B7304E"/>
    <w:rsid w:val="00B73134"/>
    <w:rsid w:val="00B74C63"/>
    <w:rsid w:val="00B74EE9"/>
    <w:rsid w:val="00B75B6E"/>
    <w:rsid w:val="00B75D03"/>
    <w:rsid w:val="00B77593"/>
    <w:rsid w:val="00B776FD"/>
    <w:rsid w:val="00B80360"/>
    <w:rsid w:val="00B80A5B"/>
    <w:rsid w:val="00B80ADE"/>
    <w:rsid w:val="00B80AF1"/>
    <w:rsid w:val="00B80C32"/>
    <w:rsid w:val="00B81C10"/>
    <w:rsid w:val="00B828F6"/>
    <w:rsid w:val="00B83512"/>
    <w:rsid w:val="00B83851"/>
    <w:rsid w:val="00B83F52"/>
    <w:rsid w:val="00B8478E"/>
    <w:rsid w:val="00B84D28"/>
    <w:rsid w:val="00B855EC"/>
    <w:rsid w:val="00B856D3"/>
    <w:rsid w:val="00B85B08"/>
    <w:rsid w:val="00B86AAD"/>
    <w:rsid w:val="00B86BA8"/>
    <w:rsid w:val="00B86DBE"/>
    <w:rsid w:val="00B8707B"/>
    <w:rsid w:val="00B8726E"/>
    <w:rsid w:val="00B8778E"/>
    <w:rsid w:val="00B90547"/>
    <w:rsid w:val="00B91852"/>
    <w:rsid w:val="00B91B60"/>
    <w:rsid w:val="00B92318"/>
    <w:rsid w:val="00B92B46"/>
    <w:rsid w:val="00B93F2F"/>
    <w:rsid w:val="00B9437B"/>
    <w:rsid w:val="00B94B5A"/>
    <w:rsid w:val="00B9523B"/>
    <w:rsid w:val="00B9618E"/>
    <w:rsid w:val="00B961D7"/>
    <w:rsid w:val="00B96237"/>
    <w:rsid w:val="00B96498"/>
    <w:rsid w:val="00B978B4"/>
    <w:rsid w:val="00B97B01"/>
    <w:rsid w:val="00BA06AB"/>
    <w:rsid w:val="00BA159F"/>
    <w:rsid w:val="00BA1A9B"/>
    <w:rsid w:val="00BA232E"/>
    <w:rsid w:val="00BA2C35"/>
    <w:rsid w:val="00BA355E"/>
    <w:rsid w:val="00BA4073"/>
    <w:rsid w:val="00BA42B8"/>
    <w:rsid w:val="00BA47A4"/>
    <w:rsid w:val="00BA5710"/>
    <w:rsid w:val="00BA6384"/>
    <w:rsid w:val="00BA6A6E"/>
    <w:rsid w:val="00BA6BB3"/>
    <w:rsid w:val="00BA77CA"/>
    <w:rsid w:val="00BB021D"/>
    <w:rsid w:val="00BB027E"/>
    <w:rsid w:val="00BB0517"/>
    <w:rsid w:val="00BB105A"/>
    <w:rsid w:val="00BB3344"/>
    <w:rsid w:val="00BB3D57"/>
    <w:rsid w:val="00BB3EC0"/>
    <w:rsid w:val="00BB4032"/>
    <w:rsid w:val="00BB4B16"/>
    <w:rsid w:val="00BB5517"/>
    <w:rsid w:val="00BB5984"/>
    <w:rsid w:val="00BB59AD"/>
    <w:rsid w:val="00BB5DD5"/>
    <w:rsid w:val="00BB62D6"/>
    <w:rsid w:val="00BB7377"/>
    <w:rsid w:val="00BB76E0"/>
    <w:rsid w:val="00BB7BB6"/>
    <w:rsid w:val="00BC0DA5"/>
    <w:rsid w:val="00BC1B1C"/>
    <w:rsid w:val="00BC21F7"/>
    <w:rsid w:val="00BC2909"/>
    <w:rsid w:val="00BC44E0"/>
    <w:rsid w:val="00BC469C"/>
    <w:rsid w:val="00BC5087"/>
    <w:rsid w:val="00BC5B6D"/>
    <w:rsid w:val="00BC69B5"/>
    <w:rsid w:val="00BC7A17"/>
    <w:rsid w:val="00BC7C58"/>
    <w:rsid w:val="00BD0174"/>
    <w:rsid w:val="00BD0240"/>
    <w:rsid w:val="00BD0739"/>
    <w:rsid w:val="00BD1B71"/>
    <w:rsid w:val="00BD1BB2"/>
    <w:rsid w:val="00BD236A"/>
    <w:rsid w:val="00BD3BF5"/>
    <w:rsid w:val="00BD4539"/>
    <w:rsid w:val="00BD50C5"/>
    <w:rsid w:val="00BD599F"/>
    <w:rsid w:val="00BD5A95"/>
    <w:rsid w:val="00BD5B6C"/>
    <w:rsid w:val="00BD5C3B"/>
    <w:rsid w:val="00BD6046"/>
    <w:rsid w:val="00BD6859"/>
    <w:rsid w:val="00BD7387"/>
    <w:rsid w:val="00BD7ABA"/>
    <w:rsid w:val="00BE0A41"/>
    <w:rsid w:val="00BE0E2E"/>
    <w:rsid w:val="00BE1328"/>
    <w:rsid w:val="00BE2A81"/>
    <w:rsid w:val="00BE2C3E"/>
    <w:rsid w:val="00BE3577"/>
    <w:rsid w:val="00BE3761"/>
    <w:rsid w:val="00BE3CFC"/>
    <w:rsid w:val="00BE49AB"/>
    <w:rsid w:val="00BE51E4"/>
    <w:rsid w:val="00BE67D1"/>
    <w:rsid w:val="00BE753C"/>
    <w:rsid w:val="00BE79E9"/>
    <w:rsid w:val="00BF0878"/>
    <w:rsid w:val="00BF09F0"/>
    <w:rsid w:val="00BF0E18"/>
    <w:rsid w:val="00BF1AAA"/>
    <w:rsid w:val="00BF20F4"/>
    <w:rsid w:val="00BF26F6"/>
    <w:rsid w:val="00BF2F3D"/>
    <w:rsid w:val="00BF2FE8"/>
    <w:rsid w:val="00BF3EB6"/>
    <w:rsid w:val="00BF4D81"/>
    <w:rsid w:val="00BF5215"/>
    <w:rsid w:val="00BF52A3"/>
    <w:rsid w:val="00BF5412"/>
    <w:rsid w:val="00BF6540"/>
    <w:rsid w:val="00C0081A"/>
    <w:rsid w:val="00C01B15"/>
    <w:rsid w:val="00C01D96"/>
    <w:rsid w:val="00C01F66"/>
    <w:rsid w:val="00C024F5"/>
    <w:rsid w:val="00C02C24"/>
    <w:rsid w:val="00C03854"/>
    <w:rsid w:val="00C04ADE"/>
    <w:rsid w:val="00C055AA"/>
    <w:rsid w:val="00C05B8F"/>
    <w:rsid w:val="00C06491"/>
    <w:rsid w:val="00C0658A"/>
    <w:rsid w:val="00C06912"/>
    <w:rsid w:val="00C069DE"/>
    <w:rsid w:val="00C07113"/>
    <w:rsid w:val="00C074C9"/>
    <w:rsid w:val="00C116EF"/>
    <w:rsid w:val="00C11C56"/>
    <w:rsid w:val="00C11DA4"/>
    <w:rsid w:val="00C120D8"/>
    <w:rsid w:val="00C125D9"/>
    <w:rsid w:val="00C13F98"/>
    <w:rsid w:val="00C14459"/>
    <w:rsid w:val="00C15683"/>
    <w:rsid w:val="00C15EFD"/>
    <w:rsid w:val="00C15F63"/>
    <w:rsid w:val="00C1622F"/>
    <w:rsid w:val="00C16E8B"/>
    <w:rsid w:val="00C17659"/>
    <w:rsid w:val="00C2014B"/>
    <w:rsid w:val="00C207DA"/>
    <w:rsid w:val="00C21235"/>
    <w:rsid w:val="00C21EE2"/>
    <w:rsid w:val="00C22E46"/>
    <w:rsid w:val="00C22F2F"/>
    <w:rsid w:val="00C23279"/>
    <w:rsid w:val="00C23571"/>
    <w:rsid w:val="00C23CFF"/>
    <w:rsid w:val="00C23E5E"/>
    <w:rsid w:val="00C254AA"/>
    <w:rsid w:val="00C25C8C"/>
    <w:rsid w:val="00C263FC"/>
    <w:rsid w:val="00C26495"/>
    <w:rsid w:val="00C268F7"/>
    <w:rsid w:val="00C2728A"/>
    <w:rsid w:val="00C277D0"/>
    <w:rsid w:val="00C27F7F"/>
    <w:rsid w:val="00C30EDF"/>
    <w:rsid w:val="00C3325A"/>
    <w:rsid w:val="00C344E6"/>
    <w:rsid w:val="00C35F55"/>
    <w:rsid w:val="00C36B4A"/>
    <w:rsid w:val="00C36C43"/>
    <w:rsid w:val="00C3781B"/>
    <w:rsid w:val="00C3789D"/>
    <w:rsid w:val="00C37C20"/>
    <w:rsid w:val="00C4075A"/>
    <w:rsid w:val="00C410BA"/>
    <w:rsid w:val="00C412B7"/>
    <w:rsid w:val="00C41775"/>
    <w:rsid w:val="00C41BD3"/>
    <w:rsid w:val="00C42B7E"/>
    <w:rsid w:val="00C433FB"/>
    <w:rsid w:val="00C4470E"/>
    <w:rsid w:val="00C45050"/>
    <w:rsid w:val="00C45112"/>
    <w:rsid w:val="00C453C0"/>
    <w:rsid w:val="00C456A1"/>
    <w:rsid w:val="00C4592F"/>
    <w:rsid w:val="00C51118"/>
    <w:rsid w:val="00C5114E"/>
    <w:rsid w:val="00C5149F"/>
    <w:rsid w:val="00C5291A"/>
    <w:rsid w:val="00C531A0"/>
    <w:rsid w:val="00C53457"/>
    <w:rsid w:val="00C53678"/>
    <w:rsid w:val="00C542C8"/>
    <w:rsid w:val="00C5473C"/>
    <w:rsid w:val="00C54824"/>
    <w:rsid w:val="00C54FE1"/>
    <w:rsid w:val="00C552FB"/>
    <w:rsid w:val="00C55947"/>
    <w:rsid w:val="00C562B7"/>
    <w:rsid w:val="00C60B9A"/>
    <w:rsid w:val="00C60DBD"/>
    <w:rsid w:val="00C60E98"/>
    <w:rsid w:val="00C60FFA"/>
    <w:rsid w:val="00C6163F"/>
    <w:rsid w:val="00C61CA0"/>
    <w:rsid w:val="00C621BA"/>
    <w:rsid w:val="00C6256C"/>
    <w:rsid w:val="00C63240"/>
    <w:rsid w:val="00C6384D"/>
    <w:rsid w:val="00C639D8"/>
    <w:rsid w:val="00C63B0D"/>
    <w:rsid w:val="00C65A3D"/>
    <w:rsid w:val="00C66114"/>
    <w:rsid w:val="00C6757F"/>
    <w:rsid w:val="00C67748"/>
    <w:rsid w:val="00C70B3C"/>
    <w:rsid w:val="00C70B7A"/>
    <w:rsid w:val="00C71A86"/>
    <w:rsid w:val="00C71B89"/>
    <w:rsid w:val="00C728FC"/>
    <w:rsid w:val="00C729CC"/>
    <w:rsid w:val="00C73063"/>
    <w:rsid w:val="00C734F5"/>
    <w:rsid w:val="00C7370F"/>
    <w:rsid w:val="00C73CE0"/>
    <w:rsid w:val="00C7412E"/>
    <w:rsid w:val="00C74544"/>
    <w:rsid w:val="00C756CD"/>
    <w:rsid w:val="00C75AE7"/>
    <w:rsid w:val="00C76433"/>
    <w:rsid w:val="00C768F6"/>
    <w:rsid w:val="00C76EF6"/>
    <w:rsid w:val="00C77621"/>
    <w:rsid w:val="00C77797"/>
    <w:rsid w:val="00C800E7"/>
    <w:rsid w:val="00C805E6"/>
    <w:rsid w:val="00C80B86"/>
    <w:rsid w:val="00C80BEC"/>
    <w:rsid w:val="00C80DD6"/>
    <w:rsid w:val="00C80DFE"/>
    <w:rsid w:val="00C81178"/>
    <w:rsid w:val="00C813EA"/>
    <w:rsid w:val="00C81643"/>
    <w:rsid w:val="00C81A31"/>
    <w:rsid w:val="00C8225A"/>
    <w:rsid w:val="00C824CE"/>
    <w:rsid w:val="00C82D20"/>
    <w:rsid w:val="00C82FE3"/>
    <w:rsid w:val="00C83A69"/>
    <w:rsid w:val="00C83E9A"/>
    <w:rsid w:val="00C8479E"/>
    <w:rsid w:val="00C849D1"/>
    <w:rsid w:val="00C85451"/>
    <w:rsid w:val="00C85C27"/>
    <w:rsid w:val="00C86093"/>
    <w:rsid w:val="00C8646D"/>
    <w:rsid w:val="00C86A04"/>
    <w:rsid w:val="00C905CE"/>
    <w:rsid w:val="00C90C12"/>
    <w:rsid w:val="00C917C9"/>
    <w:rsid w:val="00C92277"/>
    <w:rsid w:val="00C92DAC"/>
    <w:rsid w:val="00C92E0E"/>
    <w:rsid w:val="00C931B3"/>
    <w:rsid w:val="00C94A95"/>
    <w:rsid w:val="00C966F1"/>
    <w:rsid w:val="00C96CBB"/>
    <w:rsid w:val="00C97671"/>
    <w:rsid w:val="00C97A88"/>
    <w:rsid w:val="00CA0454"/>
    <w:rsid w:val="00CA13B3"/>
    <w:rsid w:val="00CA279D"/>
    <w:rsid w:val="00CA3111"/>
    <w:rsid w:val="00CA5959"/>
    <w:rsid w:val="00CA5ABC"/>
    <w:rsid w:val="00CA5B9A"/>
    <w:rsid w:val="00CA63C3"/>
    <w:rsid w:val="00CA69AE"/>
    <w:rsid w:val="00CA717F"/>
    <w:rsid w:val="00CA7CF6"/>
    <w:rsid w:val="00CB02E3"/>
    <w:rsid w:val="00CB0D42"/>
    <w:rsid w:val="00CB1894"/>
    <w:rsid w:val="00CB2FB6"/>
    <w:rsid w:val="00CB3C00"/>
    <w:rsid w:val="00CB445E"/>
    <w:rsid w:val="00CB5952"/>
    <w:rsid w:val="00CB5ED2"/>
    <w:rsid w:val="00CB6069"/>
    <w:rsid w:val="00CB7442"/>
    <w:rsid w:val="00CB76B7"/>
    <w:rsid w:val="00CB77C7"/>
    <w:rsid w:val="00CC0AC3"/>
    <w:rsid w:val="00CC0DC0"/>
    <w:rsid w:val="00CC20E9"/>
    <w:rsid w:val="00CC4938"/>
    <w:rsid w:val="00CC4AEB"/>
    <w:rsid w:val="00CC789A"/>
    <w:rsid w:val="00CC7EA3"/>
    <w:rsid w:val="00CD06E7"/>
    <w:rsid w:val="00CD0F09"/>
    <w:rsid w:val="00CD14D7"/>
    <w:rsid w:val="00CD1709"/>
    <w:rsid w:val="00CD174F"/>
    <w:rsid w:val="00CD211B"/>
    <w:rsid w:val="00CD2B40"/>
    <w:rsid w:val="00CD2D40"/>
    <w:rsid w:val="00CD312D"/>
    <w:rsid w:val="00CD35B2"/>
    <w:rsid w:val="00CD3707"/>
    <w:rsid w:val="00CD3883"/>
    <w:rsid w:val="00CD3AF1"/>
    <w:rsid w:val="00CD5B9B"/>
    <w:rsid w:val="00CD6430"/>
    <w:rsid w:val="00CD68E7"/>
    <w:rsid w:val="00CD6B4D"/>
    <w:rsid w:val="00CD6BE1"/>
    <w:rsid w:val="00CD7460"/>
    <w:rsid w:val="00CD7686"/>
    <w:rsid w:val="00CD78D7"/>
    <w:rsid w:val="00CE036A"/>
    <w:rsid w:val="00CE11EE"/>
    <w:rsid w:val="00CE172D"/>
    <w:rsid w:val="00CE31AA"/>
    <w:rsid w:val="00CE31D6"/>
    <w:rsid w:val="00CE3750"/>
    <w:rsid w:val="00CE4442"/>
    <w:rsid w:val="00CE509E"/>
    <w:rsid w:val="00CE6355"/>
    <w:rsid w:val="00CE65DA"/>
    <w:rsid w:val="00CE7A59"/>
    <w:rsid w:val="00CF26DB"/>
    <w:rsid w:val="00CF31AD"/>
    <w:rsid w:val="00CF4F47"/>
    <w:rsid w:val="00CF54A9"/>
    <w:rsid w:val="00CF59DA"/>
    <w:rsid w:val="00CF628A"/>
    <w:rsid w:val="00CF6EB5"/>
    <w:rsid w:val="00CF736A"/>
    <w:rsid w:val="00CF7F2A"/>
    <w:rsid w:val="00D00A91"/>
    <w:rsid w:val="00D00C20"/>
    <w:rsid w:val="00D019BD"/>
    <w:rsid w:val="00D020DF"/>
    <w:rsid w:val="00D041E2"/>
    <w:rsid w:val="00D04DEF"/>
    <w:rsid w:val="00D062CD"/>
    <w:rsid w:val="00D0751A"/>
    <w:rsid w:val="00D07661"/>
    <w:rsid w:val="00D077B0"/>
    <w:rsid w:val="00D079FF"/>
    <w:rsid w:val="00D07E7C"/>
    <w:rsid w:val="00D10070"/>
    <w:rsid w:val="00D1079A"/>
    <w:rsid w:val="00D10D25"/>
    <w:rsid w:val="00D1147A"/>
    <w:rsid w:val="00D11C61"/>
    <w:rsid w:val="00D11FB6"/>
    <w:rsid w:val="00D1207F"/>
    <w:rsid w:val="00D12159"/>
    <w:rsid w:val="00D136C8"/>
    <w:rsid w:val="00D14555"/>
    <w:rsid w:val="00D145A1"/>
    <w:rsid w:val="00D14846"/>
    <w:rsid w:val="00D15422"/>
    <w:rsid w:val="00D15976"/>
    <w:rsid w:val="00D15D98"/>
    <w:rsid w:val="00D1603F"/>
    <w:rsid w:val="00D166FC"/>
    <w:rsid w:val="00D17190"/>
    <w:rsid w:val="00D200A6"/>
    <w:rsid w:val="00D2013C"/>
    <w:rsid w:val="00D208FB"/>
    <w:rsid w:val="00D21B5F"/>
    <w:rsid w:val="00D220E7"/>
    <w:rsid w:val="00D23CC0"/>
    <w:rsid w:val="00D24C02"/>
    <w:rsid w:val="00D25252"/>
    <w:rsid w:val="00D25896"/>
    <w:rsid w:val="00D25EBF"/>
    <w:rsid w:val="00D26065"/>
    <w:rsid w:val="00D2610A"/>
    <w:rsid w:val="00D268D3"/>
    <w:rsid w:val="00D2794E"/>
    <w:rsid w:val="00D30363"/>
    <w:rsid w:val="00D304E8"/>
    <w:rsid w:val="00D318E5"/>
    <w:rsid w:val="00D32222"/>
    <w:rsid w:val="00D32D7A"/>
    <w:rsid w:val="00D3383D"/>
    <w:rsid w:val="00D33D1B"/>
    <w:rsid w:val="00D34434"/>
    <w:rsid w:val="00D377DD"/>
    <w:rsid w:val="00D37911"/>
    <w:rsid w:val="00D37A2E"/>
    <w:rsid w:val="00D40628"/>
    <w:rsid w:val="00D40720"/>
    <w:rsid w:val="00D4095A"/>
    <w:rsid w:val="00D41438"/>
    <w:rsid w:val="00D4198D"/>
    <w:rsid w:val="00D41C26"/>
    <w:rsid w:val="00D41CF2"/>
    <w:rsid w:val="00D424C1"/>
    <w:rsid w:val="00D428A4"/>
    <w:rsid w:val="00D4360C"/>
    <w:rsid w:val="00D449E0"/>
    <w:rsid w:val="00D4566D"/>
    <w:rsid w:val="00D46266"/>
    <w:rsid w:val="00D46B8B"/>
    <w:rsid w:val="00D473A3"/>
    <w:rsid w:val="00D50664"/>
    <w:rsid w:val="00D50A7B"/>
    <w:rsid w:val="00D51118"/>
    <w:rsid w:val="00D5113E"/>
    <w:rsid w:val="00D5219A"/>
    <w:rsid w:val="00D525E8"/>
    <w:rsid w:val="00D52FA5"/>
    <w:rsid w:val="00D530A3"/>
    <w:rsid w:val="00D54A6C"/>
    <w:rsid w:val="00D55EDE"/>
    <w:rsid w:val="00D568AB"/>
    <w:rsid w:val="00D5695F"/>
    <w:rsid w:val="00D56FD0"/>
    <w:rsid w:val="00D5712E"/>
    <w:rsid w:val="00D573C8"/>
    <w:rsid w:val="00D574A6"/>
    <w:rsid w:val="00D57983"/>
    <w:rsid w:val="00D60609"/>
    <w:rsid w:val="00D608C7"/>
    <w:rsid w:val="00D60EBD"/>
    <w:rsid w:val="00D6155F"/>
    <w:rsid w:val="00D6341E"/>
    <w:rsid w:val="00D64881"/>
    <w:rsid w:val="00D65373"/>
    <w:rsid w:val="00D65D17"/>
    <w:rsid w:val="00D66D8E"/>
    <w:rsid w:val="00D67747"/>
    <w:rsid w:val="00D67AA7"/>
    <w:rsid w:val="00D703B1"/>
    <w:rsid w:val="00D7047B"/>
    <w:rsid w:val="00D70DF9"/>
    <w:rsid w:val="00D71074"/>
    <w:rsid w:val="00D71679"/>
    <w:rsid w:val="00D717E3"/>
    <w:rsid w:val="00D71F85"/>
    <w:rsid w:val="00D72713"/>
    <w:rsid w:val="00D7281C"/>
    <w:rsid w:val="00D72AD0"/>
    <w:rsid w:val="00D72D86"/>
    <w:rsid w:val="00D72E7D"/>
    <w:rsid w:val="00D73236"/>
    <w:rsid w:val="00D73765"/>
    <w:rsid w:val="00D73A65"/>
    <w:rsid w:val="00D755F0"/>
    <w:rsid w:val="00D756DC"/>
    <w:rsid w:val="00D7613A"/>
    <w:rsid w:val="00D76607"/>
    <w:rsid w:val="00D76857"/>
    <w:rsid w:val="00D7770D"/>
    <w:rsid w:val="00D77E99"/>
    <w:rsid w:val="00D8044E"/>
    <w:rsid w:val="00D807DA"/>
    <w:rsid w:val="00D80D9D"/>
    <w:rsid w:val="00D80E4F"/>
    <w:rsid w:val="00D812A6"/>
    <w:rsid w:val="00D81B06"/>
    <w:rsid w:val="00D821EF"/>
    <w:rsid w:val="00D8275A"/>
    <w:rsid w:val="00D82CF0"/>
    <w:rsid w:val="00D831D0"/>
    <w:rsid w:val="00D83905"/>
    <w:rsid w:val="00D83B29"/>
    <w:rsid w:val="00D8415B"/>
    <w:rsid w:val="00D84FF4"/>
    <w:rsid w:val="00D85124"/>
    <w:rsid w:val="00D85941"/>
    <w:rsid w:val="00D87A2D"/>
    <w:rsid w:val="00D87F12"/>
    <w:rsid w:val="00D87F96"/>
    <w:rsid w:val="00D9010B"/>
    <w:rsid w:val="00D90571"/>
    <w:rsid w:val="00D90CDD"/>
    <w:rsid w:val="00D9134B"/>
    <w:rsid w:val="00D91A95"/>
    <w:rsid w:val="00D91C52"/>
    <w:rsid w:val="00D92074"/>
    <w:rsid w:val="00D9308F"/>
    <w:rsid w:val="00D930DC"/>
    <w:rsid w:val="00D93828"/>
    <w:rsid w:val="00D93EE9"/>
    <w:rsid w:val="00D9408D"/>
    <w:rsid w:val="00D94286"/>
    <w:rsid w:val="00D9436B"/>
    <w:rsid w:val="00D94815"/>
    <w:rsid w:val="00D94DA6"/>
    <w:rsid w:val="00D9771D"/>
    <w:rsid w:val="00DA04E9"/>
    <w:rsid w:val="00DA09AB"/>
    <w:rsid w:val="00DA1161"/>
    <w:rsid w:val="00DA1449"/>
    <w:rsid w:val="00DA1877"/>
    <w:rsid w:val="00DA2137"/>
    <w:rsid w:val="00DA2497"/>
    <w:rsid w:val="00DA2DF1"/>
    <w:rsid w:val="00DA330A"/>
    <w:rsid w:val="00DA3AB9"/>
    <w:rsid w:val="00DA4F3E"/>
    <w:rsid w:val="00DA5A26"/>
    <w:rsid w:val="00DA61B5"/>
    <w:rsid w:val="00DA6E77"/>
    <w:rsid w:val="00DA706E"/>
    <w:rsid w:val="00DB0B73"/>
    <w:rsid w:val="00DB1511"/>
    <w:rsid w:val="00DB1A1F"/>
    <w:rsid w:val="00DB2368"/>
    <w:rsid w:val="00DB2983"/>
    <w:rsid w:val="00DB3278"/>
    <w:rsid w:val="00DB3C4D"/>
    <w:rsid w:val="00DB3CFF"/>
    <w:rsid w:val="00DB468E"/>
    <w:rsid w:val="00DB4D27"/>
    <w:rsid w:val="00DB4FDA"/>
    <w:rsid w:val="00DB5FAB"/>
    <w:rsid w:val="00DB68FD"/>
    <w:rsid w:val="00DB7386"/>
    <w:rsid w:val="00DC04AF"/>
    <w:rsid w:val="00DC06EC"/>
    <w:rsid w:val="00DC1D14"/>
    <w:rsid w:val="00DC3A40"/>
    <w:rsid w:val="00DC459A"/>
    <w:rsid w:val="00DC6DE6"/>
    <w:rsid w:val="00DC7921"/>
    <w:rsid w:val="00DD0ED3"/>
    <w:rsid w:val="00DD24DC"/>
    <w:rsid w:val="00DD32F2"/>
    <w:rsid w:val="00DD3ABE"/>
    <w:rsid w:val="00DD4C1E"/>
    <w:rsid w:val="00DD5B38"/>
    <w:rsid w:val="00DD6C06"/>
    <w:rsid w:val="00DD741B"/>
    <w:rsid w:val="00DD785D"/>
    <w:rsid w:val="00DE01B3"/>
    <w:rsid w:val="00DE1300"/>
    <w:rsid w:val="00DE1553"/>
    <w:rsid w:val="00DE3BB1"/>
    <w:rsid w:val="00DE3F90"/>
    <w:rsid w:val="00DE404D"/>
    <w:rsid w:val="00DE4583"/>
    <w:rsid w:val="00DE7FF4"/>
    <w:rsid w:val="00DF0AF3"/>
    <w:rsid w:val="00DF0C3A"/>
    <w:rsid w:val="00DF0E46"/>
    <w:rsid w:val="00DF160F"/>
    <w:rsid w:val="00DF1B04"/>
    <w:rsid w:val="00DF1DFC"/>
    <w:rsid w:val="00DF4123"/>
    <w:rsid w:val="00DF4726"/>
    <w:rsid w:val="00DF564D"/>
    <w:rsid w:val="00DF577A"/>
    <w:rsid w:val="00DF6389"/>
    <w:rsid w:val="00DF7945"/>
    <w:rsid w:val="00DF7979"/>
    <w:rsid w:val="00DF7DEA"/>
    <w:rsid w:val="00E00A8F"/>
    <w:rsid w:val="00E014A5"/>
    <w:rsid w:val="00E01D08"/>
    <w:rsid w:val="00E01E67"/>
    <w:rsid w:val="00E028CF"/>
    <w:rsid w:val="00E0480F"/>
    <w:rsid w:val="00E04A96"/>
    <w:rsid w:val="00E04FF8"/>
    <w:rsid w:val="00E050B6"/>
    <w:rsid w:val="00E05EC4"/>
    <w:rsid w:val="00E05FE7"/>
    <w:rsid w:val="00E06A5C"/>
    <w:rsid w:val="00E0724F"/>
    <w:rsid w:val="00E07291"/>
    <w:rsid w:val="00E106AD"/>
    <w:rsid w:val="00E1071C"/>
    <w:rsid w:val="00E10D29"/>
    <w:rsid w:val="00E11915"/>
    <w:rsid w:val="00E11A7B"/>
    <w:rsid w:val="00E12388"/>
    <w:rsid w:val="00E1280C"/>
    <w:rsid w:val="00E12CC9"/>
    <w:rsid w:val="00E12F29"/>
    <w:rsid w:val="00E14BE6"/>
    <w:rsid w:val="00E15651"/>
    <w:rsid w:val="00E175EC"/>
    <w:rsid w:val="00E17908"/>
    <w:rsid w:val="00E17B58"/>
    <w:rsid w:val="00E21CB7"/>
    <w:rsid w:val="00E21FF6"/>
    <w:rsid w:val="00E23851"/>
    <w:rsid w:val="00E23EF8"/>
    <w:rsid w:val="00E24C06"/>
    <w:rsid w:val="00E25039"/>
    <w:rsid w:val="00E26011"/>
    <w:rsid w:val="00E27319"/>
    <w:rsid w:val="00E27530"/>
    <w:rsid w:val="00E27556"/>
    <w:rsid w:val="00E27EA6"/>
    <w:rsid w:val="00E3067A"/>
    <w:rsid w:val="00E31613"/>
    <w:rsid w:val="00E32CD3"/>
    <w:rsid w:val="00E33211"/>
    <w:rsid w:val="00E33395"/>
    <w:rsid w:val="00E333C8"/>
    <w:rsid w:val="00E33C58"/>
    <w:rsid w:val="00E3450D"/>
    <w:rsid w:val="00E34F59"/>
    <w:rsid w:val="00E35033"/>
    <w:rsid w:val="00E3611F"/>
    <w:rsid w:val="00E37FB4"/>
    <w:rsid w:val="00E4011D"/>
    <w:rsid w:val="00E4045A"/>
    <w:rsid w:val="00E414CE"/>
    <w:rsid w:val="00E42EAD"/>
    <w:rsid w:val="00E433D5"/>
    <w:rsid w:val="00E43C72"/>
    <w:rsid w:val="00E4457D"/>
    <w:rsid w:val="00E447F0"/>
    <w:rsid w:val="00E44B94"/>
    <w:rsid w:val="00E44CF7"/>
    <w:rsid w:val="00E44D25"/>
    <w:rsid w:val="00E45B96"/>
    <w:rsid w:val="00E4725E"/>
    <w:rsid w:val="00E474E6"/>
    <w:rsid w:val="00E47532"/>
    <w:rsid w:val="00E47D3B"/>
    <w:rsid w:val="00E50B19"/>
    <w:rsid w:val="00E52636"/>
    <w:rsid w:val="00E527CA"/>
    <w:rsid w:val="00E52854"/>
    <w:rsid w:val="00E5336B"/>
    <w:rsid w:val="00E53C28"/>
    <w:rsid w:val="00E53D4A"/>
    <w:rsid w:val="00E55A76"/>
    <w:rsid w:val="00E55F31"/>
    <w:rsid w:val="00E563A4"/>
    <w:rsid w:val="00E56C47"/>
    <w:rsid w:val="00E57946"/>
    <w:rsid w:val="00E61773"/>
    <w:rsid w:val="00E6363C"/>
    <w:rsid w:val="00E6383C"/>
    <w:rsid w:val="00E63EE6"/>
    <w:rsid w:val="00E63FE4"/>
    <w:rsid w:val="00E6561C"/>
    <w:rsid w:val="00E65B19"/>
    <w:rsid w:val="00E65CC8"/>
    <w:rsid w:val="00E67140"/>
    <w:rsid w:val="00E67276"/>
    <w:rsid w:val="00E6747E"/>
    <w:rsid w:val="00E67DD6"/>
    <w:rsid w:val="00E704E5"/>
    <w:rsid w:val="00E718A1"/>
    <w:rsid w:val="00E71FD5"/>
    <w:rsid w:val="00E72406"/>
    <w:rsid w:val="00E72543"/>
    <w:rsid w:val="00E7256A"/>
    <w:rsid w:val="00E727C7"/>
    <w:rsid w:val="00E72A44"/>
    <w:rsid w:val="00E7470E"/>
    <w:rsid w:val="00E7484E"/>
    <w:rsid w:val="00E74C21"/>
    <w:rsid w:val="00E7618F"/>
    <w:rsid w:val="00E777C1"/>
    <w:rsid w:val="00E77AEC"/>
    <w:rsid w:val="00E77D18"/>
    <w:rsid w:val="00E77D62"/>
    <w:rsid w:val="00E80017"/>
    <w:rsid w:val="00E80EF0"/>
    <w:rsid w:val="00E82268"/>
    <w:rsid w:val="00E83579"/>
    <w:rsid w:val="00E83D6E"/>
    <w:rsid w:val="00E84410"/>
    <w:rsid w:val="00E84BC7"/>
    <w:rsid w:val="00E84E92"/>
    <w:rsid w:val="00E8695C"/>
    <w:rsid w:val="00E87376"/>
    <w:rsid w:val="00E90589"/>
    <w:rsid w:val="00E9096B"/>
    <w:rsid w:val="00E912F9"/>
    <w:rsid w:val="00E919E3"/>
    <w:rsid w:val="00E9205F"/>
    <w:rsid w:val="00E9222D"/>
    <w:rsid w:val="00E926F9"/>
    <w:rsid w:val="00E92CBF"/>
    <w:rsid w:val="00E9414D"/>
    <w:rsid w:val="00E94BA2"/>
    <w:rsid w:val="00E95234"/>
    <w:rsid w:val="00E95CA0"/>
    <w:rsid w:val="00E95D40"/>
    <w:rsid w:val="00E96C4E"/>
    <w:rsid w:val="00E9716E"/>
    <w:rsid w:val="00E974DF"/>
    <w:rsid w:val="00E97FED"/>
    <w:rsid w:val="00EA15B4"/>
    <w:rsid w:val="00EA17B0"/>
    <w:rsid w:val="00EA23C3"/>
    <w:rsid w:val="00EA2D54"/>
    <w:rsid w:val="00EA3243"/>
    <w:rsid w:val="00EA3F50"/>
    <w:rsid w:val="00EA4086"/>
    <w:rsid w:val="00EA47BA"/>
    <w:rsid w:val="00EA5C0E"/>
    <w:rsid w:val="00EA5D79"/>
    <w:rsid w:val="00EA6081"/>
    <w:rsid w:val="00EA6771"/>
    <w:rsid w:val="00EA689E"/>
    <w:rsid w:val="00EA6B30"/>
    <w:rsid w:val="00EA7D10"/>
    <w:rsid w:val="00EB116F"/>
    <w:rsid w:val="00EB1843"/>
    <w:rsid w:val="00EB18A7"/>
    <w:rsid w:val="00EB1C43"/>
    <w:rsid w:val="00EB2B0A"/>
    <w:rsid w:val="00EB302E"/>
    <w:rsid w:val="00EB30CC"/>
    <w:rsid w:val="00EB30E7"/>
    <w:rsid w:val="00EB36B7"/>
    <w:rsid w:val="00EB3784"/>
    <w:rsid w:val="00EB3D6A"/>
    <w:rsid w:val="00EB4BBC"/>
    <w:rsid w:val="00EB5521"/>
    <w:rsid w:val="00EB5841"/>
    <w:rsid w:val="00EB5AC9"/>
    <w:rsid w:val="00EB6AF4"/>
    <w:rsid w:val="00EB6E47"/>
    <w:rsid w:val="00EB718E"/>
    <w:rsid w:val="00EB77F6"/>
    <w:rsid w:val="00EC0CBF"/>
    <w:rsid w:val="00EC0DFB"/>
    <w:rsid w:val="00EC155B"/>
    <w:rsid w:val="00EC1777"/>
    <w:rsid w:val="00EC3CD9"/>
    <w:rsid w:val="00EC4864"/>
    <w:rsid w:val="00EC4D16"/>
    <w:rsid w:val="00EC5752"/>
    <w:rsid w:val="00EC590E"/>
    <w:rsid w:val="00EC68C3"/>
    <w:rsid w:val="00EC7193"/>
    <w:rsid w:val="00EC734F"/>
    <w:rsid w:val="00EC7B96"/>
    <w:rsid w:val="00ED0638"/>
    <w:rsid w:val="00ED3546"/>
    <w:rsid w:val="00ED3601"/>
    <w:rsid w:val="00ED37E1"/>
    <w:rsid w:val="00ED4E5C"/>
    <w:rsid w:val="00ED5192"/>
    <w:rsid w:val="00ED52D7"/>
    <w:rsid w:val="00ED5362"/>
    <w:rsid w:val="00ED6731"/>
    <w:rsid w:val="00ED6896"/>
    <w:rsid w:val="00ED75F1"/>
    <w:rsid w:val="00ED7DE4"/>
    <w:rsid w:val="00EE03B1"/>
    <w:rsid w:val="00EE1587"/>
    <w:rsid w:val="00EE1773"/>
    <w:rsid w:val="00EE1AEA"/>
    <w:rsid w:val="00EE29EC"/>
    <w:rsid w:val="00EE38D4"/>
    <w:rsid w:val="00EE3A95"/>
    <w:rsid w:val="00EE3B33"/>
    <w:rsid w:val="00EE470E"/>
    <w:rsid w:val="00EE4EB5"/>
    <w:rsid w:val="00EE4FFF"/>
    <w:rsid w:val="00EE5240"/>
    <w:rsid w:val="00EE53FB"/>
    <w:rsid w:val="00EE5752"/>
    <w:rsid w:val="00EE5F82"/>
    <w:rsid w:val="00EE752E"/>
    <w:rsid w:val="00EE7DB9"/>
    <w:rsid w:val="00EF11AB"/>
    <w:rsid w:val="00EF31EC"/>
    <w:rsid w:val="00EF333B"/>
    <w:rsid w:val="00EF34CB"/>
    <w:rsid w:val="00EF34FB"/>
    <w:rsid w:val="00EF3FD4"/>
    <w:rsid w:val="00EF4699"/>
    <w:rsid w:val="00EF49D2"/>
    <w:rsid w:val="00EF4F82"/>
    <w:rsid w:val="00EF62AE"/>
    <w:rsid w:val="00EF6E61"/>
    <w:rsid w:val="00EF7270"/>
    <w:rsid w:val="00EF791D"/>
    <w:rsid w:val="00EF7B06"/>
    <w:rsid w:val="00EF7CCC"/>
    <w:rsid w:val="00EF7EDE"/>
    <w:rsid w:val="00F00A90"/>
    <w:rsid w:val="00F00D7A"/>
    <w:rsid w:val="00F012FF"/>
    <w:rsid w:val="00F02511"/>
    <w:rsid w:val="00F02557"/>
    <w:rsid w:val="00F02906"/>
    <w:rsid w:val="00F02F9E"/>
    <w:rsid w:val="00F034FD"/>
    <w:rsid w:val="00F052CD"/>
    <w:rsid w:val="00F05C36"/>
    <w:rsid w:val="00F06C35"/>
    <w:rsid w:val="00F07738"/>
    <w:rsid w:val="00F10281"/>
    <w:rsid w:val="00F10745"/>
    <w:rsid w:val="00F1155A"/>
    <w:rsid w:val="00F11F94"/>
    <w:rsid w:val="00F12A36"/>
    <w:rsid w:val="00F13A2A"/>
    <w:rsid w:val="00F1451D"/>
    <w:rsid w:val="00F17271"/>
    <w:rsid w:val="00F2040C"/>
    <w:rsid w:val="00F2138E"/>
    <w:rsid w:val="00F2171C"/>
    <w:rsid w:val="00F223DF"/>
    <w:rsid w:val="00F22605"/>
    <w:rsid w:val="00F227B0"/>
    <w:rsid w:val="00F235CE"/>
    <w:rsid w:val="00F24145"/>
    <w:rsid w:val="00F248B4"/>
    <w:rsid w:val="00F24905"/>
    <w:rsid w:val="00F24CB2"/>
    <w:rsid w:val="00F25305"/>
    <w:rsid w:val="00F25368"/>
    <w:rsid w:val="00F25FD2"/>
    <w:rsid w:val="00F26185"/>
    <w:rsid w:val="00F2689A"/>
    <w:rsid w:val="00F26FC8"/>
    <w:rsid w:val="00F31159"/>
    <w:rsid w:val="00F31B88"/>
    <w:rsid w:val="00F32262"/>
    <w:rsid w:val="00F32454"/>
    <w:rsid w:val="00F3323A"/>
    <w:rsid w:val="00F33559"/>
    <w:rsid w:val="00F340D1"/>
    <w:rsid w:val="00F34EC5"/>
    <w:rsid w:val="00F3565C"/>
    <w:rsid w:val="00F363AE"/>
    <w:rsid w:val="00F36411"/>
    <w:rsid w:val="00F37004"/>
    <w:rsid w:val="00F377CA"/>
    <w:rsid w:val="00F37DB4"/>
    <w:rsid w:val="00F37EFD"/>
    <w:rsid w:val="00F40570"/>
    <w:rsid w:val="00F40C54"/>
    <w:rsid w:val="00F423C6"/>
    <w:rsid w:val="00F43A18"/>
    <w:rsid w:val="00F43C31"/>
    <w:rsid w:val="00F43D32"/>
    <w:rsid w:val="00F43DD0"/>
    <w:rsid w:val="00F446D8"/>
    <w:rsid w:val="00F44C69"/>
    <w:rsid w:val="00F454FB"/>
    <w:rsid w:val="00F45638"/>
    <w:rsid w:val="00F45A2C"/>
    <w:rsid w:val="00F45B3D"/>
    <w:rsid w:val="00F45DDB"/>
    <w:rsid w:val="00F47E56"/>
    <w:rsid w:val="00F509C0"/>
    <w:rsid w:val="00F51337"/>
    <w:rsid w:val="00F53C7E"/>
    <w:rsid w:val="00F551A4"/>
    <w:rsid w:val="00F55C66"/>
    <w:rsid w:val="00F561B7"/>
    <w:rsid w:val="00F56E5B"/>
    <w:rsid w:val="00F56EED"/>
    <w:rsid w:val="00F56FDA"/>
    <w:rsid w:val="00F572E7"/>
    <w:rsid w:val="00F6048C"/>
    <w:rsid w:val="00F613A2"/>
    <w:rsid w:val="00F61906"/>
    <w:rsid w:val="00F619B6"/>
    <w:rsid w:val="00F62D86"/>
    <w:rsid w:val="00F638A5"/>
    <w:rsid w:val="00F63CE9"/>
    <w:rsid w:val="00F6477F"/>
    <w:rsid w:val="00F6578A"/>
    <w:rsid w:val="00F6589D"/>
    <w:rsid w:val="00F65BEC"/>
    <w:rsid w:val="00F65E77"/>
    <w:rsid w:val="00F666A7"/>
    <w:rsid w:val="00F669DD"/>
    <w:rsid w:val="00F66A9F"/>
    <w:rsid w:val="00F66CCE"/>
    <w:rsid w:val="00F70E3E"/>
    <w:rsid w:val="00F71600"/>
    <w:rsid w:val="00F72161"/>
    <w:rsid w:val="00F72350"/>
    <w:rsid w:val="00F725A0"/>
    <w:rsid w:val="00F72F95"/>
    <w:rsid w:val="00F73637"/>
    <w:rsid w:val="00F73FF9"/>
    <w:rsid w:val="00F74515"/>
    <w:rsid w:val="00F74BAC"/>
    <w:rsid w:val="00F74EBA"/>
    <w:rsid w:val="00F754F5"/>
    <w:rsid w:val="00F75923"/>
    <w:rsid w:val="00F75A67"/>
    <w:rsid w:val="00F773BF"/>
    <w:rsid w:val="00F77AAC"/>
    <w:rsid w:val="00F80CCF"/>
    <w:rsid w:val="00F81677"/>
    <w:rsid w:val="00F81D87"/>
    <w:rsid w:val="00F828CE"/>
    <w:rsid w:val="00F82CAD"/>
    <w:rsid w:val="00F83129"/>
    <w:rsid w:val="00F838E6"/>
    <w:rsid w:val="00F83BEB"/>
    <w:rsid w:val="00F83D6E"/>
    <w:rsid w:val="00F85420"/>
    <w:rsid w:val="00F85FA7"/>
    <w:rsid w:val="00F86C1A"/>
    <w:rsid w:val="00F87B1B"/>
    <w:rsid w:val="00F9047E"/>
    <w:rsid w:val="00F9064D"/>
    <w:rsid w:val="00F9064E"/>
    <w:rsid w:val="00F91115"/>
    <w:rsid w:val="00F91B02"/>
    <w:rsid w:val="00F925EA"/>
    <w:rsid w:val="00F92719"/>
    <w:rsid w:val="00F92A4C"/>
    <w:rsid w:val="00F92CD3"/>
    <w:rsid w:val="00F93129"/>
    <w:rsid w:val="00F9350B"/>
    <w:rsid w:val="00F95D41"/>
    <w:rsid w:val="00F9674E"/>
    <w:rsid w:val="00F974FB"/>
    <w:rsid w:val="00F97CDC"/>
    <w:rsid w:val="00FA01E1"/>
    <w:rsid w:val="00FA024F"/>
    <w:rsid w:val="00FA125B"/>
    <w:rsid w:val="00FA1C78"/>
    <w:rsid w:val="00FA367D"/>
    <w:rsid w:val="00FA36AF"/>
    <w:rsid w:val="00FA3721"/>
    <w:rsid w:val="00FA42F0"/>
    <w:rsid w:val="00FA5079"/>
    <w:rsid w:val="00FB02A9"/>
    <w:rsid w:val="00FB071E"/>
    <w:rsid w:val="00FB0FC3"/>
    <w:rsid w:val="00FB172C"/>
    <w:rsid w:val="00FB1D7D"/>
    <w:rsid w:val="00FB2172"/>
    <w:rsid w:val="00FB285A"/>
    <w:rsid w:val="00FB2B9D"/>
    <w:rsid w:val="00FB2EA8"/>
    <w:rsid w:val="00FB3205"/>
    <w:rsid w:val="00FB3B98"/>
    <w:rsid w:val="00FB4576"/>
    <w:rsid w:val="00FB47B0"/>
    <w:rsid w:val="00FB4A00"/>
    <w:rsid w:val="00FB4C37"/>
    <w:rsid w:val="00FB4C63"/>
    <w:rsid w:val="00FB5E6F"/>
    <w:rsid w:val="00FB63C4"/>
    <w:rsid w:val="00FB6C70"/>
    <w:rsid w:val="00FB7A2D"/>
    <w:rsid w:val="00FC07F1"/>
    <w:rsid w:val="00FC1AE2"/>
    <w:rsid w:val="00FC2187"/>
    <w:rsid w:val="00FC311F"/>
    <w:rsid w:val="00FC368D"/>
    <w:rsid w:val="00FC3BDA"/>
    <w:rsid w:val="00FC4A4B"/>
    <w:rsid w:val="00FC616D"/>
    <w:rsid w:val="00FC6246"/>
    <w:rsid w:val="00FC6BB3"/>
    <w:rsid w:val="00FC7047"/>
    <w:rsid w:val="00FC704C"/>
    <w:rsid w:val="00FC74FD"/>
    <w:rsid w:val="00FC76EE"/>
    <w:rsid w:val="00FC7868"/>
    <w:rsid w:val="00FC7A75"/>
    <w:rsid w:val="00FD08F6"/>
    <w:rsid w:val="00FD0D5F"/>
    <w:rsid w:val="00FD148D"/>
    <w:rsid w:val="00FD3824"/>
    <w:rsid w:val="00FD3AE8"/>
    <w:rsid w:val="00FD4328"/>
    <w:rsid w:val="00FD50B7"/>
    <w:rsid w:val="00FD5379"/>
    <w:rsid w:val="00FD5749"/>
    <w:rsid w:val="00FD6DBA"/>
    <w:rsid w:val="00FD7BCA"/>
    <w:rsid w:val="00FE0BD1"/>
    <w:rsid w:val="00FE0F68"/>
    <w:rsid w:val="00FE1E95"/>
    <w:rsid w:val="00FE4103"/>
    <w:rsid w:val="00FE467B"/>
    <w:rsid w:val="00FE48AD"/>
    <w:rsid w:val="00FE5EAE"/>
    <w:rsid w:val="00FE613D"/>
    <w:rsid w:val="00FE6C1A"/>
    <w:rsid w:val="00FE7061"/>
    <w:rsid w:val="00FE71B0"/>
    <w:rsid w:val="00FE79AC"/>
    <w:rsid w:val="00FE7BDB"/>
    <w:rsid w:val="00FF0ED2"/>
    <w:rsid w:val="00FF10F9"/>
    <w:rsid w:val="00FF143A"/>
    <w:rsid w:val="00FF1783"/>
    <w:rsid w:val="00FF2100"/>
    <w:rsid w:val="00FF2752"/>
    <w:rsid w:val="00FF2957"/>
    <w:rsid w:val="00FF2B83"/>
    <w:rsid w:val="00FF34B2"/>
    <w:rsid w:val="00FF358B"/>
    <w:rsid w:val="00FF4415"/>
    <w:rsid w:val="00FF50B8"/>
    <w:rsid w:val="00FF60EF"/>
    <w:rsid w:val="00FF6D65"/>
    <w:rsid w:val="00FF76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9B1AB7"/>
  <w15:chartTrackingRefBased/>
  <w15:docId w15:val="{1B741F0B-1717-425E-9E00-F954E71B7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autoRedefine/>
    <w:qFormat/>
    <w:rsid w:val="00BB4B16"/>
    <w:pPr>
      <w:widowControl/>
      <w:spacing w:beforeLines="50" w:before="156" w:afterLines="50" w:after="156" w:line="360" w:lineRule="auto"/>
      <w:ind w:left="992" w:right="210"/>
      <w:jc w:val="left"/>
      <w:outlineLvl w:val="1"/>
    </w:pPr>
    <w:rPr>
      <w:b/>
      <w:bCs/>
      <w:color w:val="000000"/>
      <w:kern w:val="0"/>
      <w:szCs w:val="21"/>
    </w:rPr>
  </w:style>
  <w:style w:type="paragraph" w:styleId="3">
    <w:name w:val="heading 3"/>
    <w:basedOn w:val="a"/>
    <w:next w:val="a"/>
    <w:link w:val="30"/>
    <w:qFormat/>
    <w:pPr>
      <w:keepNext/>
      <w:keepLines/>
      <w:spacing w:before="260" w:after="260" w:line="416" w:lineRule="auto"/>
      <w:outlineLvl w:val="2"/>
    </w:pPr>
    <w:rPr>
      <w:b/>
      <w:bCs/>
      <w:sz w:val="32"/>
      <w:szCs w:val="32"/>
    </w:rPr>
  </w:style>
  <w:style w:type="paragraph" w:styleId="4">
    <w:name w:val="heading 4"/>
    <w:basedOn w:val="a"/>
    <w:next w:val="a"/>
    <w:qFormat/>
    <w:rsid w:val="00AD4B6F"/>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A-">
    <w:name w:val="GA-論文標題"/>
    <w:basedOn w:val="a"/>
    <w:pPr>
      <w:snapToGrid w:val="0"/>
      <w:spacing w:beforeLines="50" w:before="180" w:afterLines="50" w:after="180" w:line="300" w:lineRule="auto"/>
      <w:jc w:val="center"/>
    </w:pPr>
    <w:rPr>
      <w:rFonts w:ascii="DFKai-SB" w:eastAsia="DFKai-SB" w:hAnsi="DFKai-SB"/>
      <w:b/>
      <w:bCs/>
      <w:sz w:val="40"/>
      <w:lang w:eastAsia="zh-TW"/>
    </w:rPr>
  </w:style>
  <w:style w:type="character" w:customStyle="1" w:styleId="GA-0">
    <w:name w:val="GA-論文標題 字元"/>
    <w:rPr>
      <w:rFonts w:ascii="DFKai-SB" w:eastAsia="DFKai-SB" w:hAnsi="DFKai-SB"/>
      <w:b/>
      <w:bCs/>
      <w:kern w:val="2"/>
      <w:sz w:val="40"/>
      <w:szCs w:val="24"/>
      <w:lang w:val="en-US" w:eastAsia="zh-TW" w:bidi="ar-SA"/>
    </w:rPr>
  </w:style>
  <w:style w:type="paragraph" w:styleId="a3">
    <w:name w:val="Body Text Indent"/>
    <w:basedOn w:val="a"/>
    <w:pPr>
      <w:spacing w:line="360" w:lineRule="auto"/>
      <w:ind w:firstLine="482"/>
    </w:pPr>
    <w:rPr>
      <w:rFonts w:ascii="宋体" w:hAnsi="宋体"/>
      <w:color w:val="000000"/>
      <w:sz w:val="24"/>
    </w:rPr>
  </w:style>
  <w:style w:type="paragraph" w:customStyle="1" w:styleId="GA-1">
    <w:name w:val="GA-內文"/>
    <w:basedOn w:val="a"/>
    <w:pPr>
      <w:snapToGrid w:val="0"/>
      <w:spacing w:afterLines="50" w:after="180" w:line="300" w:lineRule="auto"/>
      <w:ind w:firstLineChars="200" w:firstLine="480"/>
      <w:jc w:val="left"/>
    </w:pPr>
    <w:rPr>
      <w:rFonts w:eastAsia="PMingLiU"/>
      <w:sz w:val="24"/>
      <w:lang w:eastAsia="zh-TW"/>
    </w:rPr>
  </w:style>
  <w:style w:type="character" w:customStyle="1" w:styleId="GA-2">
    <w:name w:val="GA-內文 字元"/>
    <w:rPr>
      <w:rFonts w:eastAsia="PMingLiU"/>
      <w:kern w:val="2"/>
      <w:sz w:val="24"/>
      <w:szCs w:val="24"/>
      <w:lang w:val="en-US" w:eastAsia="zh-TW" w:bidi="ar-SA"/>
    </w:rPr>
  </w:style>
  <w:style w:type="paragraph" w:customStyle="1" w:styleId="GA-3">
    <w:name w:val="GA-標題"/>
    <w:basedOn w:val="a"/>
    <w:pPr>
      <w:snapToGrid w:val="0"/>
      <w:spacing w:beforeLines="50" w:before="180" w:afterLines="50" w:after="180" w:line="300" w:lineRule="auto"/>
      <w:jc w:val="center"/>
    </w:pPr>
    <w:rPr>
      <w:rFonts w:ascii="DFKai-SB" w:eastAsia="DFKai-SB" w:hAnsi="DFKai-SB"/>
      <w:sz w:val="32"/>
      <w:lang w:eastAsia="zh-TW"/>
    </w:rPr>
  </w:style>
  <w:style w:type="paragraph" w:customStyle="1" w:styleId="a4">
    <w:name w:val="一般正文段落"/>
    <w:basedOn w:val="a"/>
    <w:pPr>
      <w:spacing w:line="300" w:lineRule="auto"/>
      <w:ind w:firstLineChars="200" w:firstLine="436"/>
    </w:pPr>
    <w:rPr>
      <w:color w:val="000000"/>
      <w:spacing w:val="4"/>
      <w:kern w:val="21"/>
    </w:rPr>
  </w:style>
  <w:style w:type="paragraph" w:styleId="31">
    <w:name w:val="Body Text Indent 3"/>
    <w:basedOn w:val="a"/>
    <w:pPr>
      <w:spacing w:after="120"/>
      <w:ind w:leftChars="200" w:left="420"/>
    </w:pPr>
    <w:rPr>
      <w:sz w:val="16"/>
      <w:szCs w:val="16"/>
    </w:rPr>
  </w:style>
  <w:style w:type="paragraph" w:styleId="a5">
    <w:name w:val="Plain Text"/>
    <w:basedOn w:val="a"/>
    <w:rPr>
      <w:rFonts w:ascii="宋体" w:hAnsi="Courier New"/>
      <w:szCs w:val="20"/>
    </w:rPr>
  </w:style>
  <w:style w:type="paragraph" w:styleId="a6">
    <w:name w:val="Normal (Web)"/>
    <w:basedOn w:val="a"/>
    <w:pPr>
      <w:widowControl/>
      <w:spacing w:before="100" w:beforeAutospacing="1" w:after="100" w:afterAutospacing="1"/>
      <w:jc w:val="left"/>
    </w:pPr>
    <w:rPr>
      <w:rFonts w:ascii="宋体" w:hAnsi="宋体" w:cs="宋体"/>
      <w:kern w:val="0"/>
      <w:sz w:val="24"/>
    </w:rPr>
  </w:style>
  <w:style w:type="paragraph" w:styleId="a7">
    <w:name w:val="Balloon Text"/>
    <w:basedOn w:val="a"/>
    <w:semiHidden/>
    <w:rPr>
      <w:sz w:val="18"/>
      <w:szCs w:val="18"/>
    </w:rPr>
  </w:style>
  <w:style w:type="paragraph" w:styleId="a8">
    <w:name w:val="footer"/>
    <w:basedOn w:val="a"/>
    <w:pPr>
      <w:tabs>
        <w:tab w:val="center" w:pos="4153"/>
        <w:tab w:val="right" w:pos="8306"/>
      </w:tabs>
      <w:snapToGrid w:val="0"/>
      <w:jc w:val="left"/>
    </w:pPr>
    <w:rPr>
      <w:sz w:val="18"/>
      <w:szCs w:val="18"/>
    </w:rPr>
  </w:style>
  <w:style w:type="character" w:styleId="a9">
    <w:name w:val="page number"/>
    <w:basedOn w:val="a0"/>
  </w:style>
  <w:style w:type="paragraph" w:styleId="aa">
    <w:name w:val="Document Map"/>
    <w:basedOn w:val="a"/>
    <w:semiHidden/>
    <w:rsid w:val="00E777C1"/>
    <w:pPr>
      <w:shd w:val="clear" w:color="auto" w:fill="000080"/>
    </w:pPr>
  </w:style>
  <w:style w:type="table" w:styleId="ab">
    <w:name w:val="Table Theme"/>
    <w:basedOn w:val="a1"/>
    <w:rsid w:val="00BB403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link w:val="3"/>
    <w:rsid w:val="00AD4B6F"/>
    <w:rPr>
      <w:rFonts w:eastAsia="宋体"/>
      <w:b/>
      <w:bCs/>
      <w:kern w:val="2"/>
      <w:sz w:val="32"/>
      <w:szCs w:val="32"/>
      <w:lang w:val="en-US" w:eastAsia="zh-CN" w:bidi="ar-SA"/>
    </w:rPr>
  </w:style>
  <w:style w:type="paragraph" w:styleId="ac">
    <w:name w:val="caption"/>
    <w:basedOn w:val="a"/>
    <w:next w:val="a"/>
    <w:qFormat/>
    <w:rsid w:val="00AD4B6F"/>
    <w:rPr>
      <w:rFonts w:ascii="Arial" w:eastAsia="黑体" w:hAnsi="Arial" w:cs="Arial"/>
      <w:sz w:val="20"/>
      <w:szCs w:val="20"/>
    </w:rPr>
  </w:style>
  <w:style w:type="paragraph" w:styleId="ad">
    <w:name w:val="Normal Indent"/>
    <w:basedOn w:val="a"/>
    <w:rsid w:val="00AD4B6F"/>
    <w:pPr>
      <w:ind w:firstLine="425"/>
    </w:pPr>
    <w:rPr>
      <w:szCs w:val="20"/>
    </w:rPr>
  </w:style>
  <w:style w:type="paragraph" w:styleId="ae">
    <w:name w:val="header"/>
    <w:basedOn w:val="a"/>
    <w:rsid w:val="00394F1C"/>
    <w:pPr>
      <w:pBdr>
        <w:bottom w:val="single" w:sz="6" w:space="1" w:color="auto"/>
      </w:pBdr>
      <w:tabs>
        <w:tab w:val="center" w:pos="4153"/>
        <w:tab w:val="right" w:pos="8306"/>
      </w:tabs>
      <w:snapToGrid w:val="0"/>
      <w:jc w:val="center"/>
    </w:pPr>
    <w:rPr>
      <w:sz w:val="18"/>
      <w:szCs w:val="18"/>
    </w:rPr>
  </w:style>
  <w:style w:type="paragraph" w:styleId="af">
    <w:name w:val="List Paragraph"/>
    <w:basedOn w:val="a"/>
    <w:uiPriority w:val="34"/>
    <w:qFormat/>
    <w:rsid w:val="00FD5749"/>
    <w:pPr>
      <w:ind w:firstLineChars="200" w:firstLine="420"/>
    </w:pPr>
  </w:style>
  <w:style w:type="character" w:customStyle="1" w:styleId="longtext">
    <w:name w:val="long_text"/>
    <w:basedOn w:val="a0"/>
    <w:rsid w:val="00CF54A9"/>
  </w:style>
  <w:style w:type="character" w:customStyle="1" w:styleId="hps">
    <w:name w:val="hps"/>
    <w:basedOn w:val="a0"/>
    <w:rsid w:val="00CF54A9"/>
  </w:style>
  <w:style w:type="table" w:styleId="af0">
    <w:name w:val="Table Grid"/>
    <w:basedOn w:val="a1"/>
    <w:rsid w:val="00EC734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1">
    <w:name w:val="Emphasis"/>
    <w:uiPriority w:val="20"/>
    <w:qFormat/>
    <w:rsid w:val="00293BBE"/>
    <w:rPr>
      <w:i w:val="0"/>
      <w:iCs w:val="0"/>
      <w:color w:val="CC0000"/>
    </w:rPr>
  </w:style>
  <w:style w:type="paragraph" w:styleId="af2">
    <w:name w:val="footnote text"/>
    <w:basedOn w:val="a"/>
    <w:link w:val="af3"/>
    <w:rsid w:val="003A36A5"/>
    <w:pPr>
      <w:snapToGrid w:val="0"/>
      <w:jc w:val="left"/>
    </w:pPr>
    <w:rPr>
      <w:sz w:val="18"/>
      <w:szCs w:val="18"/>
    </w:rPr>
  </w:style>
  <w:style w:type="character" w:customStyle="1" w:styleId="af3">
    <w:name w:val="脚注文本 字符"/>
    <w:link w:val="af2"/>
    <w:rsid w:val="003A36A5"/>
    <w:rPr>
      <w:kern w:val="2"/>
      <w:sz w:val="18"/>
      <w:szCs w:val="18"/>
    </w:rPr>
  </w:style>
  <w:style w:type="character" w:styleId="af4">
    <w:name w:val="footnote reference"/>
    <w:rsid w:val="003A36A5"/>
    <w:rPr>
      <w:vertAlign w:val="superscript"/>
    </w:rPr>
  </w:style>
  <w:style w:type="paragraph" w:styleId="af5">
    <w:name w:val="annotation text"/>
    <w:basedOn w:val="a"/>
    <w:link w:val="af6"/>
    <w:rsid w:val="00507863"/>
    <w:pPr>
      <w:jc w:val="left"/>
    </w:pPr>
  </w:style>
  <w:style w:type="character" w:customStyle="1" w:styleId="af6">
    <w:name w:val="批注文字 字符"/>
    <w:link w:val="af5"/>
    <w:rsid w:val="00507863"/>
    <w:rPr>
      <w:kern w:val="2"/>
      <w:sz w:val="21"/>
      <w:szCs w:val="24"/>
    </w:rPr>
  </w:style>
  <w:style w:type="character" w:styleId="af7">
    <w:name w:val="Placeholder Text"/>
    <w:basedOn w:val="a0"/>
    <w:uiPriority w:val="99"/>
    <w:semiHidden/>
    <w:rsid w:val="002A0C1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888994">
      <w:bodyDiv w:val="1"/>
      <w:marLeft w:val="0"/>
      <w:marRight w:val="0"/>
      <w:marTop w:val="0"/>
      <w:marBottom w:val="0"/>
      <w:divBdr>
        <w:top w:val="none" w:sz="0" w:space="0" w:color="auto"/>
        <w:left w:val="none" w:sz="0" w:space="0" w:color="auto"/>
        <w:bottom w:val="none" w:sz="0" w:space="0" w:color="auto"/>
        <w:right w:val="none" w:sz="0" w:space="0" w:color="auto"/>
      </w:divBdr>
    </w:div>
    <w:div w:id="304428688">
      <w:bodyDiv w:val="1"/>
      <w:marLeft w:val="0"/>
      <w:marRight w:val="0"/>
      <w:marTop w:val="0"/>
      <w:marBottom w:val="0"/>
      <w:divBdr>
        <w:top w:val="none" w:sz="0" w:space="0" w:color="auto"/>
        <w:left w:val="none" w:sz="0" w:space="0" w:color="auto"/>
        <w:bottom w:val="none" w:sz="0" w:space="0" w:color="auto"/>
        <w:right w:val="none" w:sz="0" w:space="0" w:color="auto"/>
      </w:divBdr>
      <w:divsChild>
        <w:div w:id="1274050265">
          <w:marLeft w:val="0"/>
          <w:marRight w:val="0"/>
          <w:marTop w:val="0"/>
          <w:marBottom w:val="0"/>
          <w:divBdr>
            <w:top w:val="none" w:sz="0" w:space="0" w:color="auto"/>
            <w:left w:val="none" w:sz="0" w:space="0" w:color="auto"/>
            <w:bottom w:val="none" w:sz="0" w:space="0" w:color="auto"/>
            <w:right w:val="none" w:sz="0" w:space="0" w:color="auto"/>
          </w:divBdr>
          <w:divsChild>
            <w:div w:id="196739691">
              <w:marLeft w:val="0"/>
              <w:marRight w:val="0"/>
              <w:marTop w:val="0"/>
              <w:marBottom w:val="0"/>
              <w:divBdr>
                <w:top w:val="none" w:sz="0" w:space="0" w:color="auto"/>
                <w:left w:val="none" w:sz="0" w:space="0" w:color="auto"/>
                <w:bottom w:val="none" w:sz="0" w:space="0" w:color="auto"/>
                <w:right w:val="none" w:sz="0" w:space="0" w:color="auto"/>
              </w:divBdr>
              <w:divsChild>
                <w:div w:id="1775854806">
                  <w:marLeft w:val="0"/>
                  <w:marRight w:val="0"/>
                  <w:marTop w:val="0"/>
                  <w:marBottom w:val="0"/>
                  <w:divBdr>
                    <w:top w:val="none" w:sz="0" w:space="0" w:color="auto"/>
                    <w:left w:val="none" w:sz="0" w:space="0" w:color="auto"/>
                    <w:bottom w:val="none" w:sz="0" w:space="0" w:color="auto"/>
                    <w:right w:val="none" w:sz="0" w:space="0" w:color="auto"/>
                  </w:divBdr>
                  <w:divsChild>
                    <w:div w:id="12612375">
                      <w:marLeft w:val="0"/>
                      <w:marRight w:val="0"/>
                      <w:marTop w:val="0"/>
                      <w:marBottom w:val="0"/>
                      <w:divBdr>
                        <w:top w:val="none" w:sz="0" w:space="0" w:color="auto"/>
                        <w:left w:val="none" w:sz="0" w:space="0" w:color="auto"/>
                        <w:bottom w:val="none" w:sz="0" w:space="0" w:color="auto"/>
                        <w:right w:val="none" w:sz="0" w:space="0" w:color="auto"/>
                      </w:divBdr>
                      <w:divsChild>
                        <w:div w:id="907542685">
                          <w:marLeft w:val="0"/>
                          <w:marRight w:val="0"/>
                          <w:marTop w:val="0"/>
                          <w:marBottom w:val="0"/>
                          <w:divBdr>
                            <w:top w:val="none" w:sz="0" w:space="0" w:color="auto"/>
                            <w:left w:val="none" w:sz="0" w:space="0" w:color="auto"/>
                            <w:bottom w:val="none" w:sz="0" w:space="0" w:color="auto"/>
                            <w:right w:val="none" w:sz="0" w:space="0" w:color="auto"/>
                          </w:divBdr>
                          <w:divsChild>
                            <w:div w:id="223369457">
                              <w:marLeft w:val="0"/>
                              <w:marRight w:val="0"/>
                              <w:marTop w:val="0"/>
                              <w:marBottom w:val="0"/>
                              <w:divBdr>
                                <w:top w:val="none" w:sz="0" w:space="0" w:color="auto"/>
                                <w:left w:val="none" w:sz="0" w:space="0" w:color="auto"/>
                                <w:bottom w:val="none" w:sz="0" w:space="0" w:color="auto"/>
                                <w:right w:val="none" w:sz="0" w:space="0" w:color="auto"/>
                              </w:divBdr>
                              <w:divsChild>
                                <w:div w:id="277757393">
                                  <w:marLeft w:val="0"/>
                                  <w:marRight w:val="0"/>
                                  <w:marTop w:val="0"/>
                                  <w:marBottom w:val="0"/>
                                  <w:divBdr>
                                    <w:top w:val="none" w:sz="0" w:space="0" w:color="auto"/>
                                    <w:left w:val="none" w:sz="0" w:space="0" w:color="auto"/>
                                    <w:bottom w:val="none" w:sz="0" w:space="0" w:color="auto"/>
                                    <w:right w:val="none" w:sz="0" w:space="0" w:color="auto"/>
                                  </w:divBdr>
                                  <w:divsChild>
                                    <w:div w:id="1779788671">
                                      <w:marLeft w:val="60"/>
                                      <w:marRight w:val="0"/>
                                      <w:marTop w:val="0"/>
                                      <w:marBottom w:val="0"/>
                                      <w:divBdr>
                                        <w:top w:val="none" w:sz="0" w:space="0" w:color="auto"/>
                                        <w:left w:val="none" w:sz="0" w:space="0" w:color="auto"/>
                                        <w:bottom w:val="none" w:sz="0" w:space="0" w:color="auto"/>
                                        <w:right w:val="none" w:sz="0" w:space="0" w:color="auto"/>
                                      </w:divBdr>
                                      <w:divsChild>
                                        <w:div w:id="1461608964">
                                          <w:marLeft w:val="0"/>
                                          <w:marRight w:val="0"/>
                                          <w:marTop w:val="0"/>
                                          <w:marBottom w:val="0"/>
                                          <w:divBdr>
                                            <w:top w:val="none" w:sz="0" w:space="0" w:color="auto"/>
                                            <w:left w:val="none" w:sz="0" w:space="0" w:color="auto"/>
                                            <w:bottom w:val="none" w:sz="0" w:space="0" w:color="auto"/>
                                            <w:right w:val="none" w:sz="0" w:space="0" w:color="auto"/>
                                          </w:divBdr>
                                          <w:divsChild>
                                            <w:div w:id="1014260738">
                                              <w:marLeft w:val="0"/>
                                              <w:marRight w:val="0"/>
                                              <w:marTop w:val="0"/>
                                              <w:marBottom w:val="120"/>
                                              <w:divBdr>
                                                <w:top w:val="single" w:sz="6" w:space="0" w:color="F5F5F5"/>
                                                <w:left w:val="single" w:sz="6" w:space="0" w:color="F5F5F5"/>
                                                <w:bottom w:val="single" w:sz="6" w:space="0" w:color="F5F5F5"/>
                                                <w:right w:val="single" w:sz="6" w:space="0" w:color="F5F5F5"/>
                                              </w:divBdr>
                                              <w:divsChild>
                                                <w:div w:id="1272662366">
                                                  <w:marLeft w:val="0"/>
                                                  <w:marRight w:val="0"/>
                                                  <w:marTop w:val="0"/>
                                                  <w:marBottom w:val="0"/>
                                                  <w:divBdr>
                                                    <w:top w:val="none" w:sz="0" w:space="0" w:color="auto"/>
                                                    <w:left w:val="none" w:sz="0" w:space="0" w:color="auto"/>
                                                    <w:bottom w:val="none" w:sz="0" w:space="0" w:color="auto"/>
                                                    <w:right w:val="none" w:sz="0" w:space="0" w:color="auto"/>
                                                  </w:divBdr>
                                                  <w:divsChild>
                                                    <w:div w:id="1305625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36423843">
      <w:bodyDiv w:val="1"/>
      <w:marLeft w:val="0"/>
      <w:marRight w:val="0"/>
      <w:marTop w:val="0"/>
      <w:marBottom w:val="0"/>
      <w:divBdr>
        <w:top w:val="none" w:sz="0" w:space="0" w:color="auto"/>
        <w:left w:val="none" w:sz="0" w:space="0" w:color="auto"/>
        <w:bottom w:val="none" w:sz="0" w:space="0" w:color="auto"/>
        <w:right w:val="none" w:sz="0" w:space="0" w:color="auto"/>
      </w:divBdr>
      <w:divsChild>
        <w:div w:id="2113629145">
          <w:marLeft w:val="0"/>
          <w:marRight w:val="0"/>
          <w:marTop w:val="0"/>
          <w:marBottom w:val="0"/>
          <w:divBdr>
            <w:top w:val="none" w:sz="0" w:space="0" w:color="auto"/>
            <w:left w:val="none" w:sz="0" w:space="0" w:color="auto"/>
            <w:bottom w:val="none" w:sz="0" w:space="0" w:color="auto"/>
            <w:right w:val="none" w:sz="0" w:space="0" w:color="auto"/>
          </w:divBdr>
          <w:divsChild>
            <w:div w:id="1153370106">
              <w:marLeft w:val="0"/>
              <w:marRight w:val="0"/>
              <w:marTop w:val="0"/>
              <w:marBottom w:val="0"/>
              <w:divBdr>
                <w:top w:val="single" w:sz="6" w:space="0" w:color="000000"/>
                <w:left w:val="none" w:sz="0" w:space="0" w:color="auto"/>
                <w:bottom w:val="none" w:sz="0" w:space="0" w:color="auto"/>
                <w:right w:val="none" w:sz="0" w:space="0" w:color="auto"/>
              </w:divBdr>
              <w:divsChild>
                <w:div w:id="1905949433">
                  <w:marLeft w:val="0"/>
                  <w:marRight w:val="0"/>
                  <w:marTop w:val="0"/>
                  <w:marBottom w:val="0"/>
                  <w:divBdr>
                    <w:top w:val="none" w:sz="0" w:space="0" w:color="auto"/>
                    <w:left w:val="none" w:sz="0" w:space="0" w:color="auto"/>
                    <w:bottom w:val="none" w:sz="0" w:space="0" w:color="auto"/>
                    <w:right w:val="single" w:sz="6" w:space="0" w:color="000000"/>
                  </w:divBdr>
                  <w:divsChild>
                    <w:div w:id="1728988945">
                      <w:marLeft w:val="0"/>
                      <w:marRight w:val="0"/>
                      <w:marTop w:val="0"/>
                      <w:marBottom w:val="0"/>
                      <w:divBdr>
                        <w:top w:val="none" w:sz="0" w:space="0" w:color="auto"/>
                        <w:left w:val="none" w:sz="0" w:space="0" w:color="auto"/>
                        <w:bottom w:val="none" w:sz="0" w:space="0" w:color="auto"/>
                        <w:right w:val="none" w:sz="0" w:space="0" w:color="auto"/>
                      </w:divBdr>
                      <w:divsChild>
                        <w:div w:id="618728008">
                          <w:marLeft w:val="0"/>
                          <w:marRight w:val="0"/>
                          <w:marTop w:val="0"/>
                          <w:marBottom w:val="0"/>
                          <w:divBdr>
                            <w:top w:val="none" w:sz="0" w:space="0" w:color="auto"/>
                            <w:left w:val="none" w:sz="0" w:space="0" w:color="auto"/>
                            <w:bottom w:val="none" w:sz="0" w:space="0" w:color="auto"/>
                            <w:right w:val="single" w:sz="6" w:space="0" w:color="D3D3D3"/>
                          </w:divBdr>
                          <w:divsChild>
                            <w:div w:id="412091793">
                              <w:marLeft w:val="0"/>
                              <w:marRight w:val="0"/>
                              <w:marTop w:val="0"/>
                              <w:marBottom w:val="0"/>
                              <w:divBdr>
                                <w:top w:val="none" w:sz="0" w:space="0" w:color="auto"/>
                                <w:left w:val="none" w:sz="0" w:space="0" w:color="auto"/>
                                <w:bottom w:val="none" w:sz="0" w:space="0" w:color="auto"/>
                                <w:right w:val="none" w:sz="0" w:space="0" w:color="auto"/>
                              </w:divBdr>
                              <w:divsChild>
                                <w:div w:id="2101413118">
                                  <w:marLeft w:val="0"/>
                                  <w:marRight w:val="0"/>
                                  <w:marTop w:val="0"/>
                                  <w:marBottom w:val="0"/>
                                  <w:divBdr>
                                    <w:top w:val="none" w:sz="0" w:space="0" w:color="auto"/>
                                    <w:left w:val="none" w:sz="0" w:space="0" w:color="auto"/>
                                    <w:bottom w:val="none" w:sz="0" w:space="0" w:color="auto"/>
                                    <w:right w:val="none" w:sz="0" w:space="0" w:color="auto"/>
                                  </w:divBdr>
                                  <w:divsChild>
                                    <w:div w:id="1865244855">
                                      <w:marLeft w:val="0"/>
                                      <w:marRight w:val="0"/>
                                      <w:marTop w:val="0"/>
                                      <w:marBottom w:val="0"/>
                                      <w:divBdr>
                                        <w:top w:val="none" w:sz="0" w:space="0" w:color="auto"/>
                                        <w:left w:val="none" w:sz="0" w:space="0" w:color="auto"/>
                                        <w:bottom w:val="none" w:sz="0" w:space="0" w:color="auto"/>
                                        <w:right w:val="none" w:sz="0" w:space="0" w:color="auto"/>
                                      </w:divBdr>
                                      <w:divsChild>
                                        <w:div w:id="1568295924">
                                          <w:marLeft w:val="0"/>
                                          <w:marRight w:val="0"/>
                                          <w:marTop w:val="0"/>
                                          <w:marBottom w:val="0"/>
                                          <w:divBdr>
                                            <w:top w:val="none" w:sz="0" w:space="0" w:color="auto"/>
                                            <w:left w:val="none" w:sz="0" w:space="0" w:color="auto"/>
                                            <w:bottom w:val="none" w:sz="0" w:space="0" w:color="auto"/>
                                            <w:right w:val="none" w:sz="0" w:space="0" w:color="auto"/>
                                          </w:divBdr>
                                          <w:divsChild>
                                            <w:div w:id="2061127498">
                                              <w:marLeft w:val="0"/>
                                              <w:marRight w:val="0"/>
                                              <w:marTop w:val="0"/>
                                              <w:marBottom w:val="0"/>
                                              <w:divBdr>
                                                <w:top w:val="none" w:sz="0" w:space="0" w:color="auto"/>
                                                <w:left w:val="none" w:sz="0" w:space="0" w:color="auto"/>
                                                <w:bottom w:val="none" w:sz="0" w:space="0" w:color="auto"/>
                                                <w:right w:val="none" w:sz="0" w:space="0" w:color="auto"/>
                                              </w:divBdr>
                                              <w:divsChild>
                                                <w:div w:id="688725397">
                                                  <w:marLeft w:val="0"/>
                                                  <w:marRight w:val="0"/>
                                                  <w:marTop w:val="0"/>
                                                  <w:marBottom w:val="0"/>
                                                  <w:divBdr>
                                                    <w:top w:val="none" w:sz="0" w:space="0" w:color="auto"/>
                                                    <w:left w:val="none" w:sz="0" w:space="0" w:color="auto"/>
                                                    <w:bottom w:val="none" w:sz="0" w:space="0" w:color="auto"/>
                                                    <w:right w:val="none" w:sz="0" w:space="0" w:color="auto"/>
                                                  </w:divBdr>
                                                  <w:divsChild>
                                                    <w:div w:id="2144151182">
                                                      <w:marLeft w:val="0"/>
                                                      <w:marRight w:val="0"/>
                                                      <w:marTop w:val="0"/>
                                                      <w:marBottom w:val="0"/>
                                                      <w:divBdr>
                                                        <w:top w:val="none" w:sz="0" w:space="0" w:color="auto"/>
                                                        <w:left w:val="none" w:sz="0" w:space="0" w:color="auto"/>
                                                        <w:bottom w:val="none" w:sz="0" w:space="0" w:color="auto"/>
                                                        <w:right w:val="none" w:sz="0" w:space="0" w:color="auto"/>
                                                      </w:divBdr>
                                                      <w:divsChild>
                                                        <w:div w:id="499733523">
                                                          <w:marLeft w:val="0"/>
                                                          <w:marRight w:val="0"/>
                                                          <w:marTop w:val="0"/>
                                                          <w:marBottom w:val="0"/>
                                                          <w:divBdr>
                                                            <w:top w:val="none" w:sz="0" w:space="0" w:color="auto"/>
                                                            <w:left w:val="none" w:sz="0" w:space="0" w:color="auto"/>
                                                            <w:bottom w:val="none" w:sz="0" w:space="0" w:color="auto"/>
                                                            <w:right w:val="none" w:sz="0" w:space="0" w:color="auto"/>
                                                          </w:divBdr>
                                                          <w:divsChild>
                                                            <w:div w:id="580985596">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372730484">
      <w:bodyDiv w:val="1"/>
      <w:marLeft w:val="0"/>
      <w:marRight w:val="0"/>
      <w:marTop w:val="0"/>
      <w:marBottom w:val="0"/>
      <w:divBdr>
        <w:top w:val="none" w:sz="0" w:space="0" w:color="auto"/>
        <w:left w:val="none" w:sz="0" w:space="0" w:color="auto"/>
        <w:bottom w:val="none" w:sz="0" w:space="0" w:color="auto"/>
        <w:right w:val="none" w:sz="0" w:space="0" w:color="auto"/>
      </w:divBdr>
    </w:div>
    <w:div w:id="663823341">
      <w:bodyDiv w:val="1"/>
      <w:marLeft w:val="0"/>
      <w:marRight w:val="0"/>
      <w:marTop w:val="0"/>
      <w:marBottom w:val="0"/>
      <w:divBdr>
        <w:top w:val="none" w:sz="0" w:space="0" w:color="auto"/>
        <w:left w:val="none" w:sz="0" w:space="0" w:color="auto"/>
        <w:bottom w:val="none" w:sz="0" w:space="0" w:color="auto"/>
        <w:right w:val="none" w:sz="0" w:space="0" w:color="auto"/>
      </w:divBdr>
      <w:divsChild>
        <w:div w:id="727611645">
          <w:marLeft w:val="0"/>
          <w:marRight w:val="0"/>
          <w:marTop w:val="0"/>
          <w:marBottom w:val="0"/>
          <w:divBdr>
            <w:top w:val="none" w:sz="0" w:space="0" w:color="auto"/>
            <w:left w:val="none" w:sz="0" w:space="0" w:color="auto"/>
            <w:bottom w:val="none" w:sz="0" w:space="0" w:color="auto"/>
            <w:right w:val="none" w:sz="0" w:space="0" w:color="auto"/>
          </w:divBdr>
        </w:div>
      </w:divsChild>
    </w:div>
    <w:div w:id="665129377">
      <w:bodyDiv w:val="1"/>
      <w:marLeft w:val="0"/>
      <w:marRight w:val="0"/>
      <w:marTop w:val="0"/>
      <w:marBottom w:val="0"/>
      <w:divBdr>
        <w:top w:val="none" w:sz="0" w:space="0" w:color="auto"/>
        <w:left w:val="none" w:sz="0" w:space="0" w:color="auto"/>
        <w:bottom w:val="none" w:sz="0" w:space="0" w:color="auto"/>
        <w:right w:val="none" w:sz="0" w:space="0" w:color="auto"/>
      </w:divBdr>
      <w:divsChild>
        <w:div w:id="2052533802">
          <w:marLeft w:val="0"/>
          <w:marRight w:val="0"/>
          <w:marTop w:val="0"/>
          <w:marBottom w:val="0"/>
          <w:divBdr>
            <w:top w:val="none" w:sz="0" w:space="0" w:color="auto"/>
            <w:left w:val="none" w:sz="0" w:space="0" w:color="auto"/>
            <w:bottom w:val="none" w:sz="0" w:space="0" w:color="auto"/>
            <w:right w:val="none" w:sz="0" w:space="0" w:color="auto"/>
          </w:divBdr>
        </w:div>
      </w:divsChild>
    </w:div>
    <w:div w:id="816339899">
      <w:bodyDiv w:val="1"/>
      <w:marLeft w:val="0"/>
      <w:marRight w:val="0"/>
      <w:marTop w:val="0"/>
      <w:marBottom w:val="0"/>
      <w:divBdr>
        <w:top w:val="none" w:sz="0" w:space="0" w:color="auto"/>
        <w:left w:val="none" w:sz="0" w:space="0" w:color="auto"/>
        <w:bottom w:val="none" w:sz="0" w:space="0" w:color="auto"/>
        <w:right w:val="none" w:sz="0" w:space="0" w:color="auto"/>
      </w:divBdr>
    </w:div>
    <w:div w:id="860707680">
      <w:bodyDiv w:val="1"/>
      <w:marLeft w:val="0"/>
      <w:marRight w:val="0"/>
      <w:marTop w:val="0"/>
      <w:marBottom w:val="0"/>
      <w:divBdr>
        <w:top w:val="none" w:sz="0" w:space="0" w:color="auto"/>
        <w:left w:val="none" w:sz="0" w:space="0" w:color="auto"/>
        <w:bottom w:val="none" w:sz="0" w:space="0" w:color="auto"/>
        <w:right w:val="none" w:sz="0" w:space="0" w:color="auto"/>
      </w:divBdr>
      <w:divsChild>
        <w:div w:id="982124636">
          <w:marLeft w:val="0"/>
          <w:marRight w:val="0"/>
          <w:marTop w:val="0"/>
          <w:marBottom w:val="0"/>
          <w:divBdr>
            <w:top w:val="none" w:sz="0" w:space="0" w:color="auto"/>
            <w:left w:val="none" w:sz="0" w:space="0" w:color="auto"/>
            <w:bottom w:val="none" w:sz="0" w:space="0" w:color="auto"/>
            <w:right w:val="none" w:sz="0" w:space="0" w:color="auto"/>
          </w:divBdr>
          <w:divsChild>
            <w:div w:id="562062011">
              <w:marLeft w:val="0"/>
              <w:marRight w:val="0"/>
              <w:marTop w:val="0"/>
              <w:marBottom w:val="0"/>
              <w:divBdr>
                <w:top w:val="none" w:sz="0" w:space="0" w:color="auto"/>
                <w:left w:val="none" w:sz="0" w:space="0" w:color="auto"/>
                <w:bottom w:val="none" w:sz="0" w:space="0" w:color="auto"/>
                <w:right w:val="none" w:sz="0" w:space="0" w:color="auto"/>
              </w:divBdr>
              <w:divsChild>
                <w:div w:id="318773858">
                  <w:marLeft w:val="0"/>
                  <w:marRight w:val="0"/>
                  <w:marTop w:val="0"/>
                  <w:marBottom w:val="0"/>
                  <w:divBdr>
                    <w:top w:val="none" w:sz="0" w:space="0" w:color="auto"/>
                    <w:left w:val="none" w:sz="0" w:space="0" w:color="auto"/>
                    <w:bottom w:val="none" w:sz="0" w:space="0" w:color="auto"/>
                    <w:right w:val="none" w:sz="0" w:space="0" w:color="auto"/>
                  </w:divBdr>
                  <w:divsChild>
                    <w:div w:id="1187718120">
                      <w:marLeft w:val="0"/>
                      <w:marRight w:val="0"/>
                      <w:marTop w:val="0"/>
                      <w:marBottom w:val="0"/>
                      <w:divBdr>
                        <w:top w:val="none" w:sz="0" w:space="0" w:color="auto"/>
                        <w:left w:val="none" w:sz="0" w:space="0" w:color="auto"/>
                        <w:bottom w:val="none" w:sz="0" w:space="0" w:color="auto"/>
                        <w:right w:val="none" w:sz="0" w:space="0" w:color="auto"/>
                      </w:divBdr>
                      <w:divsChild>
                        <w:div w:id="1215777555">
                          <w:marLeft w:val="0"/>
                          <w:marRight w:val="0"/>
                          <w:marTop w:val="0"/>
                          <w:marBottom w:val="0"/>
                          <w:divBdr>
                            <w:top w:val="none" w:sz="0" w:space="0" w:color="auto"/>
                            <w:left w:val="none" w:sz="0" w:space="0" w:color="auto"/>
                            <w:bottom w:val="none" w:sz="0" w:space="0" w:color="auto"/>
                            <w:right w:val="none" w:sz="0" w:space="0" w:color="auto"/>
                          </w:divBdr>
                          <w:divsChild>
                            <w:div w:id="1061101969">
                              <w:marLeft w:val="0"/>
                              <w:marRight w:val="0"/>
                              <w:marTop w:val="0"/>
                              <w:marBottom w:val="0"/>
                              <w:divBdr>
                                <w:top w:val="none" w:sz="0" w:space="0" w:color="auto"/>
                                <w:left w:val="none" w:sz="0" w:space="0" w:color="auto"/>
                                <w:bottom w:val="none" w:sz="0" w:space="0" w:color="auto"/>
                                <w:right w:val="none" w:sz="0" w:space="0" w:color="auto"/>
                              </w:divBdr>
                              <w:divsChild>
                                <w:div w:id="108667968">
                                  <w:marLeft w:val="0"/>
                                  <w:marRight w:val="0"/>
                                  <w:marTop w:val="0"/>
                                  <w:marBottom w:val="0"/>
                                  <w:divBdr>
                                    <w:top w:val="none" w:sz="0" w:space="0" w:color="auto"/>
                                    <w:left w:val="none" w:sz="0" w:space="0" w:color="auto"/>
                                    <w:bottom w:val="none" w:sz="0" w:space="0" w:color="auto"/>
                                    <w:right w:val="none" w:sz="0" w:space="0" w:color="auto"/>
                                  </w:divBdr>
                                  <w:divsChild>
                                    <w:div w:id="277758771">
                                      <w:marLeft w:val="60"/>
                                      <w:marRight w:val="0"/>
                                      <w:marTop w:val="0"/>
                                      <w:marBottom w:val="0"/>
                                      <w:divBdr>
                                        <w:top w:val="none" w:sz="0" w:space="0" w:color="auto"/>
                                        <w:left w:val="none" w:sz="0" w:space="0" w:color="auto"/>
                                        <w:bottom w:val="none" w:sz="0" w:space="0" w:color="auto"/>
                                        <w:right w:val="none" w:sz="0" w:space="0" w:color="auto"/>
                                      </w:divBdr>
                                      <w:divsChild>
                                        <w:div w:id="806626874">
                                          <w:marLeft w:val="0"/>
                                          <w:marRight w:val="0"/>
                                          <w:marTop w:val="0"/>
                                          <w:marBottom w:val="0"/>
                                          <w:divBdr>
                                            <w:top w:val="none" w:sz="0" w:space="0" w:color="auto"/>
                                            <w:left w:val="none" w:sz="0" w:space="0" w:color="auto"/>
                                            <w:bottom w:val="none" w:sz="0" w:space="0" w:color="auto"/>
                                            <w:right w:val="none" w:sz="0" w:space="0" w:color="auto"/>
                                          </w:divBdr>
                                          <w:divsChild>
                                            <w:div w:id="1055589404">
                                              <w:marLeft w:val="0"/>
                                              <w:marRight w:val="0"/>
                                              <w:marTop w:val="0"/>
                                              <w:marBottom w:val="120"/>
                                              <w:divBdr>
                                                <w:top w:val="single" w:sz="6" w:space="0" w:color="F5F5F5"/>
                                                <w:left w:val="single" w:sz="6" w:space="0" w:color="F5F5F5"/>
                                                <w:bottom w:val="single" w:sz="6" w:space="0" w:color="F5F5F5"/>
                                                <w:right w:val="single" w:sz="6" w:space="0" w:color="F5F5F5"/>
                                              </w:divBdr>
                                              <w:divsChild>
                                                <w:div w:id="572276405">
                                                  <w:marLeft w:val="0"/>
                                                  <w:marRight w:val="0"/>
                                                  <w:marTop w:val="0"/>
                                                  <w:marBottom w:val="0"/>
                                                  <w:divBdr>
                                                    <w:top w:val="none" w:sz="0" w:space="0" w:color="auto"/>
                                                    <w:left w:val="none" w:sz="0" w:space="0" w:color="auto"/>
                                                    <w:bottom w:val="none" w:sz="0" w:space="0" w:color="auto"/>
                                                    <w:right w:val="none" w:sz="0" w:space="0" w:color="auto"/>
                                                  </w:divBdr>
                                                  <w:divsChild>
                                                    <w:div w:id="180527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16552119">
      <w:bodyDiv w:val="1"/>
      <w:marLeft w:val="0"/>
      <w:marRight w:val="0"/>
      <w:marTop w:val="0"/>
      <w:marBottom w:val="0"/>
      <w:divBdr>
        <w:top w:val="none" w:sz="0" w:space="0" w:color="auto"/>
        <w:left w:val="none" w:sz="0" w:space="0" w:color="auto"/>
        <w:bottom w:val="none" w:sz="0" w:space="0" w:color="auto"/>
        <w:right w:val="none" w:sz="0" w:space="0" w:color="auto"/>
      </w:divBdr>
      <w:divsChild>
        <w:div w:id="581111497">
          <w:marLeft w:val="0"/>
          <w:marRight w:val="0"/>
          <w:marTop w:val="0"/>
          <w:marBottom w:val="0"/>
          <w:divBdr>
            <w:top w:val="none" w:sz="0" w:space="0" w:color="auto"/>
            <w:left w:val="none" w:sz="0" w:space="0" w:color="auto"/>
            <w:bottom w:val="none" w:sz="0" w:space="0" w:color="auto"/>
            <w:right w:val="none" w:sz="0" w:space="0" w:color="auto"/>
          </w:divBdr>
        </w:div>
      </w:divsChild>
    </w:div>
    <w:div w:id="936788385">
      <w:bodyDiv w:val="1"/>
      <w:marLeft w:val="0"/>
      <w:marRight w:val="0"/>
      <w:marTop w:val="0"/>
      <w:marBottom w:val="0"/>
      <w:divBdr>
        <w:top w:val="none" w:sz="0" w:space="0" w:color="auto"/>
        <w:left w:val="none" w:sz="0" w:space="0" w:color="auto"/>
        <w:bottom w:val="none" w:sz="0" w:space="0" w:color="auto"/>
        <w:right w:val="none" w:sz="0" w:space="0" w:color="auto"/>
      </w:divBdr>
      <w:divsChild>
        <w:div w:id="1210385096">
          <w:marLeft w:val="0"/>
          <w:marRight w:val="0"/>
          <w:marTop w:val="0"/>
          <w:marBottom w:val="0"/>
          <w:divBdr>
            <w:top w:val="none" w:sz="0" w:space="0" w:color="auto"/>
            <w:left w:val="none" w:sz="0" w:space="0" w:color="auto"/>
            <w:bottom w:val="none" w:sz="0" w:space="0" w:color="auto"/>
            <w:right w:val="none" w:sz="0" w:space="0" w:color="auto"/>
          </w:divBdr>
        </w:div>
      </w:divsChild>
    </w:div>
    <w:div w:id="981158182">
      <w:bodyDiv w:val="1"/>
      <w:marLeft w:val="0"/>
      <w:marRight w:val="0"/>
      <w:marTop w:val="0"/>
      <w:marBottom w:val="0"/>
      <w:divBdr>
        <w:top w:val="none" w:sz="0" w:space="0" w:color="auto"/>
        <w:left w:val="none" w:sz="0" w:space="0" w:color="auto"/>
        <w:bottom w:val="none" w:sz="0" w:space="0" w:color="auto"/>
        <w:right w:val="none" w:sz="0" w:space="0" w:color="auto"/>
      </w:divBdr>
      <w:divsChild>
        <w:div w:id="1480460063">
          <w:marLeft w:val="0"/>
          <w:marRight w:val="0"/>
          <w:marTop w:val="0"/>
          <w:marBottom w:val="0"/>
          <w:divBdr>
            <w:top w:val="none" w:sz="0" w:space="0" w:color="auto"/>
            <w:left w:val="none" w:sz="0" w:space="0" w:color="auto"/>
            <w:bottom w:val="none" w:sz="0" w:space="0" w:color="auto"/>
            <w:right w:val="none" w:sz="0" w:space="0" w:color="auto"/>
          </w:divBdr>
        </w:div>
      </w:divsChild>
    </w:div>
    <w:div w:id="995769729">
      <w:bodyDiv w:val="1"/>
      <w:marLeft w:val="0"/>
      <w:marRight w:val="0"/>
      <w:marTop w:val="0"/>
      <w:marBottom w:val="0"/>
      <w:divBdr>
        <w:top w:val="none" w:sz="0" w:space="0" w:color="auto"/>
        <w:left w:val="none" w:sz="0" w:space="0" w:color="auto"/>
        <w:bottom w:val="none" w:sz="0" w:space="0" w:color="auto"/>
        <w:right w:val="none" w:sz="0" w:space="0" w:color="auto"/>
      </w:divBdr>
      <w:divsChild>
        <w:div w:id="721442360">
          <w:marLeft w:val="0"/>
          <w:marRight w:val="0"/>
          <w:marTop w:val="0"/>
          <w:marBottom w:val="0"/>
          <w:divBdr>
            <w:top w:val="none" w:sz="0" w:space="0" w:color="auto"/>
            <w:left w:val="none" w:sz="0" w:space="0" w:color="auto"/>
            <w:bottom w:val="none" w:sz="0" w:space="0" w:color="auto"/>
            <w:right w:val="none" w:sz="0" w:space="0" w:color="auto"/>
          </w:divBdr>
        </w:div>
      </w:divsChild>
    </w:div>
    <w:div w:id="1117866756">
      <w:bodyDiv w:val="1"/>
      <w:marLeft w:val="0"/>
      <w:marRight w:val="0"/>
      <w:marTop w:val="0"/>
      <w:marBottom w:val="0"/>
      <w:divBdr>
        <w:top w:val="none" w:sz="0" w:space="0" w:color="auto"/>
        <w:left w:val="none" w:sz="0" w:space="0" w:color="auto"/>
        <w:bottom w:val="none" w:sz="0" w:space="0" w:color="auto"/>
        <w:right w:val="none" w:sz="0" w:space="0" w:color="auto"/>
      </w:divBdr>
      <w:divsChild>
        <w:div w:id="840659434">
          <w:marLeft w:val="0"/>
          <w:marRight w:val="0"/>
          <w:marTop w:val="0"/>
          <w:marBottom w:val="0"/>
          <w:divBdr>
            <w:top w:val="none" w:sz="0" w:space="0" w:color="auto"/>
            <w:left w:val="none" w:sz="0" w:space="0" w:color="auto"/>
            <w:bottom w:val="none" w:sz="0" w:space="0" w:color="auto"/>
            <w:right w:val="none" w:sz="0" w:space="0" w:color="auto"/>
          </w:divBdr>
          <w:divsChild>
            <w:div w:id="530383740">
              <w:marLeft w:val="0"/>
              <w:marRight w:val="0"/>
              <w:marTop w:val="0"/>
              <w:marBottom w:val="0"/>
              <w:divBdr>
                <w:top w:val="none" w:sz="0" w:space="0" w:color="auto"/>
                <w:left w:val="none" w:sz="0" w:space="0" w:color="auto"/>
                <w:bottom w:val="none" w:sz="0" w:space="0" w:color="auto"/>
                <w:right w:val="none" w:sz="0" w:space="0" w:color="auto"/>
              </w:divBdr>
              <w:divsChild>
                <w:div w:id="1246644383">
                  <w:marLeft w:val="0"/>
                  <w:marRight w:val="0"/>
                  <w:marTop w:val="0"/>
                  <w:marBottom w:val="0"/>
                  <w:divBdr>
                    <w:top w:val="none" w:sz="0" w:space="0" w:color="auto"/>
                    <w:left w:val="none" w:sz="0" w:space="0" w:color="auto"/>
                    <w:bottom w:val="none" w:sz="0" w:space="0" w:color="auto"/>
                    <w:right w:val="none" w:sz="0" w:space="0" w:color="auto"/>
                  </w:divBdr>
                  <w:divsChild>
                    <w:div w:id="437256904">
                      <w:marLeft w:val="0"/>
                      <w:marRight w:val="0"/>
                      <w:marTop w:val="0"/>
                      <w:marBottom w:val="0"/>
                      <w:divBdr>
                        <w:top w:val="none" w:sz="0" w:space="0" w:color="auto"/>
                        <w:left w:val="none" w:sz="0" w:space="0" w:color="auto"/>
                        <w:bottom w:val="none" w:sz="0" w:space="0" w:color="auto"/>
                        <w:right w:val="none" w:sz="0" w:space="0" w:color="auto"/>
                      </w:divBdr>
                      <w:divsChild>
                        <w:div w:id="1695308827">
                          <w:marLeft w:val="0"/>
                          <w:marRight w:val="0"/>
                          <w:marTop w:val="0"/>
                          <w:marBottom w:val="0"/>
                          <w:divBdr>
                            <w:top w:val="none" w:sz="0" w:space="0" w:color="auto"/>
                            <w:left w:val="none" w:sz="0" w:space="0" w:color="auto"/>
                            <w:bottom w:val="none" w:sz="0" w:space="0" w:color="auto"/>
                            <w:right w:val="none" w:sz="0" w:space="0" w:color="auto"/>
                          </w:divBdr>
                          <w:divsChild>
                            <w:div w:id="39209468">
                              <w:marLeft w:val="0"/>
                              <w:marRight w:val="0"/>
                              <w:marTop w:val="0"/>
                              <w:marBottom w:val="0"/>
                              <w:divBdr>
                                <w:top w:val="none" w:sz="0" w:space="0" w:color="auto"/>
                                <w:left w:val="none" w:sz="0" w:space="0" w:color="auto"/>
                                <w:bottom w:val="none" w:sz="0" w:space="0" w:color="auto"/>
                                <w:right w:val="none" w:sz="0" w:space="0" w:color="auto"/>
                              </w:divBdr>
                              <w:divsChild>
                                <w:div w:id="2089187974">
                                  <w:marLeft w:val="0"/>
                                  <w:marRight w:val="0"/>
                                  <w:marTop w:val="0"/>
                                  <w:marBottom w:val="0"/>
                                  <w:divBdr>
                                    <w:top w:val="none" w:sz="0" w:space="0" w:color="auto"/>
                                    <w:left w:val="none" w:sz="0" w:space="0" w:color="auto"/>
                                    <w:bottom w:val="none" w:sz="0" w:space="0" w:color="auto"/>
                                    <w:right w:val="none" w:sz="0" w:space="0" w:color="auto"/>
                                  </w:divBdr>
                                  <w:divsChild>
                                    <w:div w:id="81606877">
                                      <w:marLeft w:val="60"/>
                                      <w:marRight w:val="0"/>
                                      <w:marTop w:val="0"/>
                                      <w:marBottom w:val="0"/>
                                      <w:divBdr>
                                        <w:top w:val="none" w:sz="0" w:space="0" w:color="auto"/>
                                        <w:left w:val="none" w:sz="0" w:space="0" w:color="auto"/>
                                        <w:bottom w:val="none" w:sz="0" w:space="0" w:color="auto"/>
                                        <w:right w:val="none" w:sz="0" w:space="0" w:color="auto"/>
                                      </w:divBdr>
                                      <w:divsChild>
                                        <w:div w:id="2096590736">
                                          <w:marLeft w:val="0"/>
                                          <w:marRight w:val="0"/>
                                          <w:marTop w:val="0"/>
                                          <w:marBottom w:val="0"/>
                                          <w:divBdr>
                                            <w:top w:val="none" w:sz="0" w:space="0" w:color="auto"/>
                                            <w:left w:val="none" w:sz="0" w:space="0" w:color="auto"/>
                                            <w:bottom w:val="none" w:sz="0" w:space="0" w:color="auto"/>
                                            <w:right w:val="none" w:sz="0" w:space="0" w:color="auto"/>
                                          </w:divBdr>
                                          <w:divsChild>
                                            <w:div w:id="49503976">
                                              <w:marLeft w:val="0"/>
                                              <w:marRight w:val="0"/>
                                              <w:marTop w:val="0"/>
                                              <w:marBottom w:val="120"/>
                                              <w:divBdr>
                                                <w:top w:val="single" w:sz="6" w:space="0" w:color="F5F5F5"/>
                                                <w:left w:val="single" w:sz="6" w:space="0" w:color="F5F5F5"/>
                                                <w:bottom w:val="single" w:sz="6" w:space="0" w:color="F5F5F5"/>
                                                <w:right w:val="single" w:sz="6" w:space="0" w:color="F5F5F5"/>
                                              </w:divBdr>
                                              <w:divsChild>
                                                <w:div w:id="519929775">
                                                  <w:marLeft w:val="0"/>
                                                  <w:marRight w:val="0"/>
                                                  <w:marTop w:val="0"/>
                                                  <w:marBottom w:val="0"/>
                                                  <w:divBdr>
                                                    <w:top w:val="none" w:sz="0" w:space="0" w:color="auto"/>
                                                    <w:left w:val="none" w:sz="0" w:space="0" w:color="auto"/>
                                                    <w:bottom w:val="none" w:sz="0" w:space="0" w:color="auto"/>
                                                    <w:right w:val="none" w:sz="0" w:space="0" w:color="auto"/>
                                                  </w:divBdr>
                                                  <w:divsChild>
                                                    <w:div w:id="1896162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45006347">
      <w:bodyDiv w:val="1"/>
      <w:marLeft w:val="0"/>
      <w:marRight w:val="0"/>
      <w:marTop w:val="0"/>
      <w:marBottom w:val="0"/>
      <w:divBdr>
        <w:top w:val="none" w:sz="0" w:space="0" w:color="auto"/>
        <w:left w:val="none" w:sz="0" w:space="0" w:color="auto"/>
        <w:bottom w:val="none" w:sz="0" w:space="0" w:color="auto"/>
        <w:right w:val="none" w:sz="0" w:space="0" w:color="auto"/>
      </w:divBdr>
      <w:divsChild>
        <w:div w:id="2112967804">
          <w:marLeft w:val="0"/>
          <w:marRight w:val="0"/>
          <w:marTop w:val="0"/>
          <w:marBottom w:val="0"/>
          <w:divBdr>
            <w:top w:val="none" w:sz="0" w:space="0" w:color="auto"/>
            <w:left w:val="none" w:sz="0" w:space="0" w:color="auto"/>
            <w:bottom w:val="none" w:sz="0" w:space="0" w:color="auto"/>
            <w:right w:val="none" w:sz="0" w:space="0" w:color="auto"/>
          </w:divBdr>
        </w:div>
      </w:divsChild>
    </w:div>
    <w:div w:id="1160344655">
      <w:bodyDiv w:val="1"/>
      <w:marLeft w:val="0"/>
      <w:marRight w:val="0"/>
      <w:marTop w:val="0"/>
      <w:marBottom w:val="0"/>
      <w:divBdr>
        <w:top w:val="none" w:sz="0" w:space="0" w:color="auto"/>
        <w:left w:val="none" w:sz="0" w:space="0" w:color="auto"/>
        <w:bottom w:val="none" w:sz="0" w:space="0" w:color="auto"/>
        <w:right w:val="none" w:sz="0" w:space="0" w:color="auto"/>
      </w:divBdr>
      <w:divsChild>
        <w:div w:id="1699158473">
          <w:marLeft w:val="0"/>
          <w:marRight w:val="0"/>
          <w:marTop w:val="0"/>
          <w:marBottom w:val="0"/>
          <w:divBdr>
            <w:top w:val="none" w:sz="0" w:space="0" w:color="auto"/>
            <w:left w:val="none" w:sz="0" w:space="0" w:color="auto"/>
            <w:bottom w:val="none" w:sz="0" w:space="0" w:color="auto"/>
            <w:right w:val="none" w:sz="0" w:space="0" w:color="auto"/>
          </w:divBdr>
          <w:divsChild>
            <w:div w:id="551311829">
              <w:marLeft w:val="0"/>
              <w:marRight w:val="0"/>
              <w:marTop w:val="0"/>
              <w:marBottom w:val="0"/>
              <w:divBdr>
                <w:top w:val="none" w:sz="0" w:space="0" w:color="auto"/>
                <w:left w:val="none" w:sz="0" w:space="0" w:color="auto"/>
                <w:bottom w:val="none" w:sz="0" w:space="0" w:color="auto"/>
                <w:right w:val="none" w:sz="0" w:space="0" w:color="auto"/>
              </w:divBdr>
              <w:divsChild>
                <w:div w:id="1957175182">
                  <w:marLeft w:val="0"/>
                  <w:marRight w:val="0"/>
                  <w:marTop w:val="0"/>
                  <w:marBottom w:val="0"/>
                  <w:divBdr>
                    <w:top w:val="none" w:sz="0" w:space="0" w:color="auto"/>
                    <w:left w:val="none" w:sz="0" w:space="0" w:color="auto"/>
                    <w:bottom w:val="none" w:sz="0" w:space="0" w:color="auto"/>
                    <w:right w:val="none" w:sz="0" w:space="0" w:color="auto"/>
                  </w:divBdr>
                  <w:divsChild>
                    <w:div w:id="1222524635">
                      <w:marLeft w:val="0"/>
                      <w:marRight w:val="0"/>
                      <w:marTop w:val="210"/>
                      <w:marBottom w:val="0"/>
                      <w:divBdr>
                        <w:top w:val="none" w:sz="0" w:space="0" w:color="auto"/>
                        <w:left w:val="none" w:sz="0" w:space="0" w:color="auto"/>
                        <w:bottom w:val="none" w:sz="0" w:space="0" w:color="auto"/>
                        <w:right w:val="none" w:sz="0" w:space="0" w:color="auto"/>
                      </w:divBdr>
                      <w:divsChild>
                        <w:div w:id="1152136928">
                          <w:marLeft w:val="0"/>
                          <w:marRight w:val="0"/>
                          <w:marTop w:val="0"/>
                          <w:marBottom w:val="0"/>
                          <w:divBdr>
                            <w:top w:val="none" w:sz="0" w:space="0" w:color="auto"/>
                            <w:left w:val="none" w:sz="0" w:space="0" w:color="auto"/>
                            <w:bottom w:val="none" w:sz="0" w:space="0" w:color="auto"/>
                            <w:right w:val="none" w:sz="0" w:space="0" w:color="auto"/>
                          </w:divBdr>
                          <w:divsChild>
                            <w:div w:id="1735278518">
                              <w:marLeft w:val="0"/>
                              <w:marRight w:val="45"/>
                              <w:marTop w:val="60"/>
                              <w:marBottom w:val="0"/>
                              <w:divBdr>
                                <w:top w:val="single" w:sz="6" w:space="12" w:color="DDDDDD"/>
                                <w:left w:val="single" w:sz="6" w:space="15" w:color="DDDDDD"/>
                                <w:bottom w:val="single" w:sz="6" w:space="4" w:color="DDDDDD"/>
                                <w:right w:val="single" w:sz="6" w:space="23" w:color="DDDDDD"/>
                              </w:divBdr>
                              <w:divsChild>
                                <w:div w:id="509026889">
                                  <w:marLeft w:val="0"/>
                                  <w:marRight w:val="0"/>
                                  <w:marTop w:val="0"/>
                                  <w:marBottom w:val="0"/>
                                  <w:divBdr>
                                    <w:top w:val="none" w:sz="0" w:space="0" w:color="auto"/>
                                    <w:left w:val="none" w:sz="0" w:space="0" w:color="auto"/>
                                    <w:bottom w:val="none" w:sz="0" w:space="0" w:color="auto"/>
                                    <w:right w:val="none" w:sz="0" w:space="0" w:color="auto"/>
                                  </w:divBdr>
                                  <w:divsChild>
                                    <w:div w:id="820580717">
                                      <w:marLeft w:val="0"/>
                                      <w:marRight w:val="0"/>
                                      <w:marTop w:val="0"/>
                                      <w:marBottom w:val="0"/>
                                      <w:divBdr>
                                        <w:top w:val="none" w:sz="0" w:space="0" w:color="auto"/>
                                        <w:left w:val="none" w:sz="0" w:space="0" w:color="auto"/>
                                        <w:bottom w:val="none" w:sz="0" w:space="0" w:color="auto"/>
                                        <w:right w:val="none" w:sz="0" w:space="0" w:color="auto"/>
                                      </w:divBdr>
                                      <w:divsChild>
                                        <w:div w:id="897934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61943460">
      <w:bodyDiv w:val="1"/>
      <w:marLeft w:val="0"/>
      <w:marRight w:val="0"/>
      <w:marTop w:val="0"/>
      <w:marBottom w:val="0"/>
      <w:divBdr>
        <w:top w:val="none" w:sz="0" w:space="0" w:color="auto"/>
        <w:left w:val="none" w:sz="0" w:space="0" w:color="auto"/>
        <w:bottom w:val="none" w:sz="0" w:space="0" w:color="auto"/>
        <w:right w:val="none" w:sz="0" w:space="0" w:color="auto"/>
      </w:divBdr>
      <w:divsChild>
        <w:div w:id="1264847311">
          <w:marLeft w:val="0"/>
          <w:marRight w:val="0"/>
          <w:marTop w:val="0"/>
          <w:marBottom w:val="0"/>
          <w:divBdr>
            <w:top w:val="none" w:sz="0" w:space="0" w:color="auto"/>
            <w:left w:val="none" w:sz="0" w:space="0" w:color="auto"/>
            <w:bottom w:val="none" w:sz="0" w:space="0" w:color="auto"/>
            <w:right w:val="none" w:sz="0" w:space="0" w:color="auto"/>
          </w:divBdr>
          <w:divsChild>
            <w:div w:id="65305934">
              <w:marLeft w:val="0"/>
              <w:marRight w:val="0"/>
              <w:marTop w:val="0"/>
              <w:marBottom w:val="0"/>
              <w:divBdr>
                <w:top w:val="none" w:sz="0" w:space="0" w:color="auto"/>
                <w:left w:val="none" w:sz="0" w:space="0" w:color="auto"/>
                <w:bottom w:val="none" w:sz="0" w:space="0" w:color="auto"/>
                <w:right w:val="none" w:sz="0" w:space="0" w:color="auto"/>
              </w:divBdr>
              <w:divsChild>
                <w:div w:id="775251471">
                  <w:marLeft w:val="0"/>
                  <w:marRight w:val="0"/>
                  <w:marTop w:val="0"/>
                  <w:marBottom w:val="0"/>
                  <w:divBdr>
                    <w:top w:val="none" w:sz="0" w:space="0" w:color="auto"/>
                    <w:left w:val="none" w:sz="0" w:space="0" w:color="auto"/>
                    <w:bottom w:val="none" w:sz="0" w:space="0" w:color="auto"/>
                    <w:right w:val="none" w:sz="0" w:space="0" w:color="auto"/>
                  </w:divBdr>
                  <w:divsChild>
                    <w:div w:id="1646817282">
                      <w:marLeft w:val="0"/>
                      <w:marRight w:val="0"/>
                      <w:marTop w:val="0"/>
                      <w:marBottom w:val="0"/>
                      <w:divBdr>
                        <w:top w:val="none" w:sz="0" w:space="0" w:color="auto"/>
                        <w:left w:val="none" w:sz="0" w:space="0" w:color="auto"/>
                        <w:bottom w:val="none" w:sz="0" w:space="0" w:color="auto"/>
                        <w:right w:val="none" w:sz="0" w:space="0" w:color="auto"/>
                      </w:divBdr>
                      <w:divsChild>
                        <w:div w:id="1059552607">
                          <w:marLeft w:val="0"/>
                          <w:marRight w:val="0"/>
                          <w:marTop w:val="0"/>
                          <w:marBottom w:val="0"/>
                          <w:divBdr>
                            <w:top w:val="none" w:sz="0" w:space="0" w:color="auto"/>
                            <w:left w:val="none" w:sz="0" w:space="0" w:color="auto"/>
                            <w:bottom w:val="none" w:sz="0" w:space="0" w:color="auto"/>
                            <w:right w:val="none" w:sz="0" w:space="0" w:color="auto"/>
                          </w:divBdr>
                          <w:divsChild>
                            <w:div w:id="1724210207">
                              <w:marLeft w:val="0"/>
                              <w:marRight w:val="0"/>
                              <w:marTop w:val="0"/>
                              <w:marBottom w:val="0"/>
                              <w:divBdr>
                                <w:top w:val="none" w:sz="0" w:space="0" w:color="auto"/>
                                <w:left w:val="none" w:sz="0" w:space="0" w:color="auto"/>
                                <w:bottom w:val="none" w:sz="0" w:space="0" w:color="auto"/>
                                <w:right w:val="none" w:sz="0" w:space="0" w:color="auto"/>
                              </w:divBdr>
                              <w:divsChild>
                                <w:div w:id="121387365">
                                  <w:marLeft w:val="0"/>
                                  <w:marRight w:val="0"/>
                                  <w:marTop w:val="0"/>
                                  <w:marBottom w:val="0"/>
                                  <w:divBdr>
                                    <w:top w:val="none" w:sz="0" w:space="0" w:color="auto"/>
                                    <w:left w:val="none" w:sz="0" w:space="0" w:color="auto"/>
                                    <w:bottom w:val="none" w:sz="0" w:space="0" w:color="auto"/>
                                    <w:right w:val="none" w:sz="0" w:space="0" w:color="auto"/>
                                  </w:divBdr>
                                  <w:divsChild>
                                    <w:div w:id="2111314102">
                                      <w:marLeft w:val="60"/>
                                      <w:marRight w:val="0"/>
                                      <w:marTop w:val="0"/>
                                      <w:marBottom w:val="0"/>
                                      <w:divBdr>
                                        <w:top w:val="none" w:sz="0" w:space="0" w:color="auto"/>
                                        <w:left w:val="none" w:sz="0" w:space="0" w:color="auto"/>
                                        <w:bottom w:val="none" w:sz="0" w:space="0" w:color="auto"/>
                                        <w:right w:val="none" w:sz="0" w:space="0" w:color="auto"/>
                                      </w:divBdr>
                                      <w:divsChild>
                                        <w:div w:id="1548564013">
                                          <w:marLeft w:val="0"/>
                                          <w:marRight w:val="0"/>
                                          <w:marTop w:val="0"/>
                                          <w:marBottom w:val="0"/>
                                          <w:divBdr>
                                            <w:top w:val="none" w:sz="0" w:space="0" w:color="auto"/>
                                            <w:left w:val="none" w:sz="0" w:space="0" w:color="auto"/>
                                            <w:bottom w:val="none" w:sz="0" w:space="0" w:color="auto"/>
                                            <w:right w:val="none" w:sz="0" w:space="0" w:color="auto"/>
                                          </w:divBdr>
                                          <w:divsChild>
                                            <w:div w:id="1905838">
                                              <w:marLeft w:val="0"/>
                                              <w:marRight w:val="0"/>
                                              <w:marTop w:val="0"/>
                                              <w:marBottom w:val="120"/>
                                              <w:divBdr>
                                                <w:top w:val="single" w:sz="6" w:space="0" w:color="F5F5F5"/>
                                                <w:left w:val="single" w:sz="6" w:space="0" w:color="F5F5F5"/>
                                                <w:bottom w:val="single" w:sz="6" w:space="0" w:color="F5F5F5"/>
                                                <w:right w:val="single" w:sz="6" w:space="0" w:color="F5F5F5"/>
                                              </w:divBdr>
                                              <w:divsChild>
                                                <w:div w:id="1224290524">
                                                  <w:marLeft w:val="0"/>
                                                  <w:marRight w:val="0"/>
                                                  <w:marTop w:val="0"/>
                                                  <w:marBottom w:val="0"/>
                                                  <w:divBdr>
                                                    <w:top w:val="none" w:sz="0" w:space="0" w:color="auto"/>
                                                    <w:left w:val="none" w:sz="0" w:space="0" w:color="auto"/>
                                                    <w:bottom w:val="none" w:sz="0" w:space="0" w:color="auto"/>
                                                    <w:right w:val="none" w:sz="0" w:space="0" w:color="auto"/>
                                                  </w:divBdr>
                                                  <w:divsChild>
                                                    <w:div w:id="721829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15672040">
      <w:bodyDiv w:val="1"/>
      <w:marLeft w:val="0"/>
      <w:marRight w:val="0"/>
      <w:marTop w:val="0"/>
      <w:marBottom w:val="0"/>
      <w:divBdr>
        <w:top w:val="none" w:sz="0" w:space="0" w:color="auto"/>
        <w:left w:val="none" w:sz="0" w:space="0" w:color="auto"/>
        <w:bottom w:val="none" w:sz="0" w:space="0" w:color="auto"/>
        <w:right w:val="none" w:sz="0" w:space="0" w:color="auto"/>
      </w:divBdr>
      <w:divsChild>
        <w:div w:id="66005344">
          <w:marLeft w:val="0"/>
          <w:marRight w:val="0"/>
          <w:marTop w:val="0"/>
          <w:marBottom w:val="0"/>
          <w:divBdr>
            <w:top w:val="none" w:sz="0" w:space="0" w:color="auto"/>
            <w:left w:val="none" w:sz="0" w:space="0" w:color="auto"/>
            <w:bottom w:val="none" w:sz="0" w:space="0" w:color="auto"/>
            <w:right w:val="none" w:sz="0" w:space="0" w:color="auto"/>
          </w:divBdr>
        </w:div>
      </w:divsChild>
    </w:div>
    <w:div w:id="1619264643">
      <w:bodyDiv w:val="1"/>
      <w:marLeft w:val="0"/>
      <w:marRight w:val="0"/>
      <w:marTop w:val="0"/>
      <w:marBottom w:val="0"/>
      <w:divBdr>
        <w:top w:val="none" w:sz="0" w:space="0" w:color="auto"/>
        <w:left w:val="none" w:sz="0" w:space="0" w:color="auto"/>
        <w:bottom w:val="none" w:sz="0" w:space="0" w:color="auto"/>
        <w:right w:val="none" w:sz="0" w:space="0" w:color="auto"/>
      </w:divBdr>
      <w:divsChild>
        <w:div w:id="1447501452">
          <w:marLeft w:val="0"/>
          <w:marRight w:val="0"/>
          <w:marTop w:val="0"/>
          <w:marBottom w:val="0"/>
          <w:divBdr>
            <w:top w:val="none" w:sz="0" w:space="0" w:color="auto"/>
            <w:left w:val="none" w:sz="0" w:space="0" w:color="auto"/>
            <w:bottom w:val="none" w:sz="0" w:space="0" w:color="auto"/>
            <w:right w:val="none" w:sz="0" w:space="0" w:color="auto"/>
          </w:divBdr>
        </w:div>
      </w:divsChild>
    </w:div>
    <w:div w:id="1748336213">
      <w:bodyDiv w:val="1"/>
      <w:marLeft w:val="0"/>
      <w:marRight w:val="0"/>
      <w:marTop w:val="0"/>
      <w:marBottom w:val="0"/>
      <w:divBdr>
        <w:top w:val="none" w:sz="0" w:space="0" w:color="auto"/>
        <w:left w:val="none" w:sz="0" w:space="0" w:color="auto"/>
        <w:bottom w:val="none" w:sz="0" w:space="0" w:color="auto"/>
        <w:right w:val="none" w:sz="0" w:space="0" w:color="auto"/>
      </w:divBdr>
      <w:divsChild>
        <w:div w:id="780416450">
          <w:marLeft w:val="0"/>
          <w:marRight w:val="0"/>
          <w:marTop w:val="0"/>
          <w:marBottom w:val="0"/>
          <w:divBdr>
            <w:top w:val="none" w:sz="0" w:space="0" w:color="auto"/>
            <w:left w:val="none" w:sz="0" w:space="0" w:color="auto"/>
            <w:bottom w:val="none" w:sz="0" w:space="0" w:color="auto"/>
            <w:right w:val="none" w:sz="0" w:space="0" w:color="auto"/>
          </w:divBdr>
        </w:div>
      </w:divsChild>
    </w:div>
    <w:div w:id="2119450897">
      <w:bodyDiv w:val="1"/>
      <w:marLeft w:val="0"/>
      <w:marRight w:val="0"/>
      <w:marTop w:val="0"/>
      <w:marBottom w:val="0"/>
      <w:divBdr>
        <w:top w:val="none" w:sz="0" w:space="0" w:color="auto"/>
        <w:left w:val="none" w:sz="0" w:space="0" w:color="auto"/>
        <w:bottom w:val="none" w:sz="0" w:space="0" w:color="auto"/>
        <w:right w:val="none" w:sz="0" w:space="0" w:color="auto"/>
      </w:divBdr>
      <w:divsChild>
        <w:div w:id="6497523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oleObject" Target="embeddings/oleObject2.bin"/><Relationship Id="rId26" Type="http://schemas.openxmlformats.org/officeDocument/2006/relationships/package" Target="embeddings/Microsoft_Visio_Drawing4.vsdx"/><Relationship Id="rId3" Type="http://schemas.openxmlformats.org/officeDocument/2006/relationships/settings" Target="settings.xml"/><Relationship Id="rId21" Type="http://schemas.openxmlformats.org/officeDocument/2006/relationships/image" Target="media/image8.wmf"/><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w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5.bin"/><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package" Target="embeddings/Microsoft_Visio_Drawing5.vsdx"/><Relationship Id="rId10" Type="http://schemas.openxmlformats.org/officeDocument/2006/relationships/package" Target="embeddings/Microsoft_Visio_Drawing1.vsdx"/><Relationship Id="rId19" Type="http://schemas.openxmlformats.org/officeDocument/2006/relationships/image" Target="media/image7.w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oleObject" Target="embeddings/oleObject4.bin"/><Relationship Id="rId27" Type="http://schemas.openxmlformats.org/officeDocument/2006/relationships/image" Target="media/image11.emf"/><Relationship Id="rId30"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58</TotalTime>
  <Pages>7</Pages>
  <Words>880</Words>
  <Characters>5017</Characters>
  <Application>Microsoft Office Word</Application>
  <DocSecurity>0</DocSecurity>
  <Lines>41</Lines>
  <Paragraphs>11</Paragraphs>
  <ScaleCrop>false</ScaleCrop>
  <Company>kcxx</Company>
  <LinksUpToDate>false</LinksUpToDate>
  <CharactersWithSpaces>5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本体论和SWRL的专家系统研究</dc:title>
  <dc:subject/>
  <dc:creator>jzy</dc:creator>
  <cp:keywords/>
  <dc:description/>
  <cp:lastModifiedBy>597323109@qq.com</cp:lastModifiedBy>
  <cp:revision>14</cp:revision>
  <cp:lastPrinted>2006-11-16T07:47:00Z</cp:lastPrinted>
  <dcterms:created xsi:type="dcterms:W3CDTF">2018-02-09T09:56:00Z</dcterms:created>
  <dcterms:modified xsi:type="dcterms:W3CDTF">2018-02-15T08:08:00Z</dcterms:modified>
</cp:coreProperties>
</file>